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2F1FF7" w14:textId="45D80C1A" w:rsidR="00953C41" w:rsidRDefault="00953C41">
      <w:bookmarkStart w:id="0" w:name="_Toc379831243"/>
      <w:r>
        <w:rPr>
          <w:noProof/>
        </w:rPr>
        <w:drawing>
          <wp:anchor distT="0" distB="0" distL="114300" distR="114300" simplePos="0" relativeHeight="251657216" behindDoc="0" locked="0" layoutInCell="1" allowOverlap="1" wp14:anchorId="29F789DA" wp14:editId="4F9DAEC5">
            <wp:simplePos x="0" y="0"/>
            <wp:positionH relativeFrom="column">
              <wp:posOffset>-431187</wp:posOffset>
            </wp:positionH>
            <wp:positionV relativeFrom="paragraph">
              <wp:posOffset>-152050</wp:posOffset>
            </wp:positionV>
            <wp:extent cx="6746400" cy="9547200"/>
            <wp:effectExtent l="0" t="0" r="0" b="0"/>
            <wp:wrapNone/>
            <wp:docPr id="40" name="Рисунок 40" descr="\\192.168.0.9\ege\BD EGE 2022\ИС-9\сборник титул ска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9" descr="\\192.168.0.9\ege\BD EGE 2022\ИС-9\сборник титул скан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6400" cy="954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</w:p>
    <w:p w14:paraId="7994260A" w14:textId="72009DF6" w:rsidR="00944968" w:rsidRDefault="00944968">
      <w:pPr>
        <w:rPr>
          <w:rFonts w:ascii="Cambria" w:hAnsi="Cambria"/>
          <w:b/>
          <w:bCs/>
          <w:color w:val="365F91"/>
          <w:sz w:val="28"/>
          <w:szCs w:val="28"/>
        </w:rPr>
      </w:pPr>
      <w:bookmarkStart w:id="1" w:name="_GoBack"/>
      <w:bookmarkEnd w:id="1"/>
    </w:p>
    <w:bookmarkEnd w:id="0" w:displacedByCustomXml="next"/>
    <w:bookmarkStart w:id="2" w:name="_Toc466372304" w:displacedByCustomXml="next"/>
    <w:sdt>
      <w:sdtPr>
        <w:rPr>
          <w:rFonts w:ascii="Times New Roman" w:hAnsi="Times New Roman"/>
          <w:b w:val="0"/>
          <w:bCs w:val="0"/>
          <w:color w:val="auto"/>
          <w:sz w:val="24"/>
          <w:szCs w:val="24"/>
        </w:rPr>
        <w:id w:val="1184623399"/>
        <w:docPartObj>
          <w:docPartGallery w:val="Table of Contents"/>
          <w:docPartUnique/>
        </w:docPartObj>
      </w:sdtPr>
      <w:sdtContent>
        <w:p w14:paraId="23BEB98D" w14:textId="77777777" w:rsidR="003E0521" w:rsidRPr="005736EA" w:rsidRDefault="003E0521">
          <w:pPr>
            <w:pStyle w:val="a5"/>
            <w:rPr>
              <w:color w:val="auto"/>
            </w:rPr>
          </w:pPr>
          <w:r w:rsidRPr="005736EA">
            <w:rPr>
              <w:color w:val="auto"/>
            </w:rPr>
            <w:t>Оглавление</w:t>
          </w:r>
        </w:p>
        <w:p w14:paraId="74C18A08" w14:textId="77777777" w:rsidR="007F6F8B" w:rsidRDefault="00D7134B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r>
            <w:fldChar w:fldCharType="begin"/>
          </w:r>
          <w:r w:rsidR="003E0521">
            <w:instrText xml:space="preserve"> TOC \o "1-3" \h \z \u </w:instrText>
          </w:r>
          <w:r>
            <w:fldChar w:fldCharType="separate"/>
          </w:r>
          <w:hyperlink w:anchor="_Toc91504726" w:history="1">
            <w:r w:rsidR="007F6F8B" w:rsidRPr="00E00552">
              <w:rPr>
                <w:rStyle w:val="a4"/>
              </w:rPr>
              <w:t>1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Нормативные правовые документы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26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4</w:t>
            </w:r>
            <w:r w:rsidR="007F6F8B">
              <w:rPr>
                <w:webHidden/>
              </w:rPr>
              <w:fldChar w:fldCharType="end"/>
            </w:r>
          </w:hyperlink>
        </w:p>
        <w:p w14:paraId="3FD93B7C" w14:textId="77777777" w:rsidR="007F6F8B" w:rsidRDefault="009433A1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27" w:history="1">
            <w:r w:rsidR="007F6F8B" w:rsidRPr="00E00552">
              <w:rPr>
                <w:rStyle w:val="a4"/>
              </w:rPr>
              <w:t>2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Категории участников итогового собеседования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27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5</w:t>
            </w:r>
            <w:r w:rsidR="007F6F8B">
              <w:rPr>
                <w:webHidden/>
              </w:rPr>
              <w:fldChar w:fldCharType="end"/>
            </w:r>
          </w:hyperlink>
        </w:p>
        <w:p w14:paraId="0BCBD127" w14:textId="77777777" w:rsidR="007F6F8B" w:rsidRDefault="009433A1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28" w:history="1">
            <w:r w:rsidR="007F6F8B" w:rsidRPr="00E00552">
              <w:rPr>
                <w:rStyle w:val="a4"/>
              </w:rPr>
              <w:t>3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Порядок подачи заявления на участие в итоговом собеседовании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28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5</w:t>
            </w:r>
            <w:r w:rsidR="007F6F8B">
              <w:rPr>
                <w:webHidden/>
              </w:rPr>
              <w:fldChar w:fldCharType="end"/>
            </w:r>
          </w:hyperlink>
        </w:p>
        <w:p w14:paraId="25237520" w14:textId="77777777" w:rsidR="007F6F8B" w:rsidRDefault="009433A1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29" w:history="1">
            <w:r w:rsidR="007F6F8B" w:rsidRPr="00E00552">
              <w:rPr>
                <w:rStyle w:val="a4"/>
              </w:rPr>
              <w:t>4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Сроки и продолжительность проведения итогового собеседования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29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5</w:t>
            </w:r>
            <w:r w:rsidR="007F6F8B">
              <w:rPr>
                <w:webHidden/>
              </w:rPr>
              <w:fldChar w:fldCharType="end"/>
            </w:r>
          </w:hyperlink>
        </w:p>
        <w:p w14:paraId="5C5109B1" w14:textId="77777777" w:rsidR="007F6F8B" w:rsidRDefault="009433A1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30" w:history="1">
            <w:r w:rsidR="007F6F8B" w:rsidRPr="00E00552">
              <w:rPr>
                <w:rStyle w:val="a4"/>
              </w:rPr>
              <w:t>5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Подготовка к проведению итогового собеседования в образовательной организации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30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6</w:t>
            </w:r>
            <w:r w:rsidR="007F6F8B">
              <w:rPr>
                <w:webHidden/>
              </w:rPr>
              <w:fldChar w:fldCharType="end"/>
            </w:r>
          </w:hyperlink>
        </w:p>
        <w:p w14:paraId="2BEDA691" w14:textId="77777777" w:rsidR="007F6F8B" w:rsidRDefault="009433A1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31" w:history="1">
            <w:r w:rsidR="007F6F8B" w:rsidRPr="00E00552">
              <w:rPr>
                <w:rStyle w:val="a4"/>
              </w:rPr>
              <w:t>6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Проведение итогового собеседования в образовательной организации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31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10</w:t>
            </w:r>
            <w:r w:rsidR="007F6F8B">
              <w:rPr>
                <w:webHidden/>
              </w:rPr>
              <w:fldChar w:fldCharType="end"/>
            </w:r>
          </w:hyperlink>
        </w:p>
        <w:p w14:paraId="571BC54B" w14:textId="77777777" w:rsidR="007F6F8B" w:rsidRDefault="009433A1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32" w:history="1">
            <w:r w:rsidR="007F6F8B" w:rsidRPr="00E00552">
              <w:rPr>
                <w:rStyle w:val="a4"/>
              </w:rPr>
              <w:t>7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Завершение итогового собеседования в образовательной организации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32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13</w:t>
            </w:r>
            <w:r w:rsidR="007F6F8B">
              <w:rPr>
                <w:webHidden/>
              </w:rPr>
              <w:fldChar w:fldCharType="end"/>
            </w:r>
          </w:hyperlink>
        </w:p>
        <w:p w14:paraId="5F6CA60F" w14:textId="77777777" w:rsidR="007F6F8B" w:rsidRDefault="009433A1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33" w:history="1">
            <w:r w:rsidR="007F6F8B" w:rsidRPr="00E00552">
              <w:rPr>
                <w:rStyle w:val="a4"/>
              </w:rPr>
              <w:t>8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Особенности организации и проведения итогового собеседования для участников итогового собеседования с ОВЗ, участников итогового собеседования – детей-инвалидов и инвалидов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33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15</w:t>
            </w:r>
            <w:r w:rsidR="007F6F8B">
              <w:rPr>
                <w:webHidden/>
              </w:rPr>
              <w:fldChar w:fldCharType="end"/>
            </w:r>
          </w:hyperlink>
        </w:p>
        <w:p w14:paraId="662B8927" w14:textId="77777777" w:rsidR="007F6F8B" w:rsidRDefault="009433A1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34" w:history="1">
            <w:r w:rsidR="007F6F8B" w:rsidRPr="00E00552">
              <w:rPr>
                <w:rStyle w:val="a4"/>
              </w:rPr>
              <w:t>9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Порядок проверки и оценивания итогового собеседования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34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17</w:t>
            </w:r>
            <w:r w:rsidR="007F6F8B">
              <w:rPr>
                <w:webHidden/>
              </w:rPr>
              <w:fldChar w:fldCharType="end"/>
            </w:r>
          </w:hyperlink>
        </w:p>
        <w:p w14:paraId="2F39991A" w14:textId="77777777" w:rsidR="007F6F8B" w:rsidRDefault="009433A1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35" w:history="1">
            <w:r w:rsidR="007F6F8B" w:rsidRPr="00E00552">
              <w:rPr>
                <w:rStyle w:val="a4"/>
              </w:rPr>
              <w:t>10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Проведение повторной проверки итогового собеседования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35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18</w:t>
            </w:r>
            <w:r w:rsidR="007F6F8B">
              <w:rPr>
                <w:webHidden/>
              </w:rPr>
              <w:fldChar w:fldCharType="end"/>
            </w:r>
          </w:hyperlink>
        </w:p>
        <w:p w14:paraId="4FB33E8E" w14:textId="77777777" w:rsidR="007F6F8B" w:rsidRDefault="009433A1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36" w:history="1">
            <w:r w:rsidR="007F6F8B" w:rsidRPr="00E00552">
              <w:rPr>
                <w:rStyle w:val="a4"/>
              </w:rPr>
              <w:t>11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Порядок выверки результатов сканирования и обработки  бланков итогового собеседования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36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19</w:t>
            </w:r>
            <w:r w:rsidR="007F6F8B">
              <w:rPr>
                <w:webHidden/>
              </w:rPr>
              <w:fldChar w:fldCharType="end"/>
            </w:r>
          </w:hyperlink>
        </w:p>
        <w:p w14:paraId="2A73ABB3" w14:textId="77777777" w:rsidR="007F6F8B" w:rsidRDefault="009433A1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37" w:history="1">
            <w:r w:rsidR="007F6F8B" w:rsidRPr="00E00552">
              <w:rPr>
                <w:rStyle w:val="a4"/>
              </w:rPr>
              <w:t>12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Срок действия результатов итогового собеседования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37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19</w:t>
            </w:r>
            <w:r w:rsidR="007F6F8B">
              <w:rPr>
                <w:webHidden/>
              </w:rPr>
              <w:fldChar w:fldCharType="end"/>
            </w:r>
          </w:hyperlink>
        </w:p>
        <w:p w14:paraId="328EAAE6" w14:textId="77777777" w:rsidR="007F6F8B" w:rsidRDefault="009433A1">
          <w:pPr>
            <w:pStyle w:val="24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50" w:history="1">
            <w:r w:rsidR="007F6F8B" w:rsidRPr="00E00552">
              <w:rPr>
                <w:rStyle w:val="a4"/>
              </w:rPr>
              <w:t>13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Инструктивные материалы для лиц, привлекаемых к проведению ИС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50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20</w:t>
            </w:r>
            <w:r w:rsidR="007F6F8B">
              <w:rPr>
                <w:webHidden/>
              </w:rPr>
              <w:fldChar w:fldCharType="end"/>
            </w:r>
          </w:hyperlink>
        </w:p>
        <w:p w14:paraId="263F0E3A" w14:textId="77777777" w:rsidR="007F6F8B" w:rsidRDefault="009433A1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51" w:history="1">
            <w:r w:rsidR="007F6F8B" w:rsidRPr="00E00552">
              <w:rPr>
                <w:rStyle w:val="a4"/>
              </w:rPr>
              <w:t>13.1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Инструкция для руководителя образовательной организации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51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20</w:t>
            </w:r>
            <w:r w:rsidR="007F6F8B">
              <w:rPr>
                <w:webHidden/>
              </w:rPr>
              <w:fldChar w:fldCharType="end"/>
            </w:r>
          </w:hyperlink>
        </w:p>
        <w:p w14:paraId="5C118449" w14:textId="77777777" w:rsidR="007F6F8B" w:rsidRDefault="009433A1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52" w:history="1">
            <w:r w:rsidR="007F6F8B" w:rsidRPr="00E00552">
              <w:rPr>
                <w:rStyle w:val="a4"/>
              </w:rPr>
              <w:t>13.2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Инструкция для ответственного организатора образовательной организации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52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21</w:t>
            </w:r>
            <w:r w:rsidR="007F6F8B">
              <w:rPr>
                <w:webHidden/>
              </w:rPr>
              <w:fldChar w:fldCharType="end"/>
            </w:r>
          </w:hyperlink>
        </w:p>
        <w:p w14:paraId="270CCDB8" w14:textId="77777777" w:rsidR="007F6F8B" w:rsidRDefault="009433A1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53" w:history="1">
            <w:r w:rsidR="007F6F8B" w:rsidRPr="00E00552">
              <w:rPr>
                <w:rStyle w:val="a4"/>
              </w:rPr>
              <w:t>13.3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Инструкция для технического специалиста при проведении ИС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53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25</w:t>
            </w:r>
            <w:r w:rsidR="007F6F8B">
              <w:rPr>
                <w:webHidden/>
              </w:rPr>
              <w:fldChar w:fldCharType="end"/>
            </w:r>
          </w:hyperlink>
        </w:p>
        <w:p w14:paraId="313CE695" w14:textId="77777777" w:rsidR="007F6F8B" w:rsidRDefault="009433A1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54" w:history="1">
            <w:r w:rsidR="007F6F8B" w:rsidRPr="00E00552">
              <w:rPr>
                <w:rStyle w:val="a4"/>
              </w:rPr>
              <w:t>13.4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Инструкция по работе со станцией записи ответов участников апробации итогового собеседования по русскому языку в 9-х классах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54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27</w:t>
            </w:r>
            <w:r w:rsidR="007F6F8B">
              <w:rPr>
                <w:webHidden/>
              </w:rPr>
              <w:fldChar w:fldCharType="end"/>
            </w:r>
          </w:hyperlink>
        </w:p>
        <w:p w14:paraId="0866BAB3" w14:textId="77777777" w:rsidR="007F6F8B" w:rsidRDefault="009433A1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55" w:history="1">
            <w:r w:rsidR="007F6F8B" w:rsidRPr="00E00552">
              <w:rPr>
                <w:rStyle w:val="a4"/>
              </w:rPr>
              <w:t>13.5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Инструкция для организатора вне аудитории при проведении ИС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55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36</w:t>
            </w:r>
            <w:r w:rsidR="007F6F8B">
              <w:rPr>
                <w:webHidden/>
              </w:rPr>
              <w:fldChar w:fldCharType="end"/>
            </w:r>
          </w:hyperlink>
        </w:p>
        <w:p w14:paraId="68150CF6" w14:textId="77777777" w:rsidR="007F6F8B" w:rsidRDefault="009433A1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56" w:history="1">
            <w:r w:rsidR="007F6F8B" w:rsidRPr="00E00552">
              <w:rPr>
                <w:rStyle w:val="a4"/>
              </w:rPr>
              <w:t>13.6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Инструкция для организатора в аудитории подготовки при проведении ИС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56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36</w:t>
            </w:r>
            <w:r w:rsidR="007F6F8B">
              <w:rPr>
                <w:webHidden/>
              </w:rPr>
              <w:fldChar w:fldCharType="end"/>
            </w:r>
          </w:hyperlink>
        </w:p>
        <w:p w14:paraId="0A9F3274" w14:textId="77777777" w:rsidR="007F6F8B" w:rsidRDefault="009433A1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57" w:history="1">
            <w:r w:rsidR="007F6F8B" w:rsidRPr="00E00552">
              <w:rPr>
                <w:rStyle w:val="a4"/>
              </w:rPr>
              <w:t>13.7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Инструкция для экзаменатора-собеседника при проведении ИС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57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37</w:t>
            </w:r>
            <w:r w:rsidR="007F6F8B">
              <w:rPr>
                <w:webHidden/>
              </w:rPr>
              <w:fldChar w:fldCharType="end"/>
            </w:r>
          </w:hyperlink>
        </w:p>
        <w:p w14:paraId="185F5400" w14:textId="77777777" w:rsidR="007F6F8B" w:rsidRDefault="009433A1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58" w:history="1">
            <w:r w:rsidR="007F6F8B" w:rsidRPr="00E00552">
              <w:rPr>
                <w:rStyle w:val="a4"/>
              </w:rPr>
              <w:t>13.8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Инструкция для эксперта при проведении ИС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58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41</w:t>
            </w:r>
            <w:r w:rsidR="007F6F8B">
              <w:rPr>
                <w:webHidden/>
              </w:rPr>
              <w:fldChar w:fldCharType="end"/>
            </w:r>
          </w:hyperlink>
        </w:p>
        <w:p w14:paraId="1C263EE5" w14:textId="77777777" w:rsidR="007F6F8B" w:rsidRDefault="009433A1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59" w:history="1">
            <w:r w:rsidR="007F6F8B" w:rsidRPr="00E00552">
              <w:rPr>
                <w:rStyle w:val="a4"/>
              </w:rPr>
              <w:t>13.9.</w:t>
            </w:r>
            <w:r w:rsidR="007F6F8B">
              <w:rPr>
                <w:rFonts w:asciiTheme="minorHAnsi" w:eastAsiaTheme="minorEastAsia" w:hAnsiTheme="minorHAnsi" w:cstheme="minorBidi"/>
                <w:b w:val="0"/>
                <w:bCs w:val="0"/>
                <w:sz w:val="22"/>
                <w:szCs w:val="22"/>
              </w:rPr>
              <w:tab/>
            </w:r>
            <w:r w:rsidR="007F6F8B" w:rsidRPr="00E00552">
              <w:rPr>
                <w:rStyle w:val="a4"/>
              </w:rPr>
              <w:t>Инструкция для участников ИС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59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42</w:t>
            </w:r>
            <w:r w:rsidR="007F6F8B">
              <w:rPr>
                <w:webHidden/>
              </w:rPr>
              <w:fldChar w:fldCharType="end"/>
            </w:r>
          </w:hyperlink>
        </w:p>
        <w:p w14:paraId="0247A831" w14:textId="77777777" w:rsidR="007F6F8B" w:rsidRDefault="009433A1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60" w:history="1">
            <w:r w:rsidR="007F6F8B" w:rsidRPr="00E00552">
              <w:rPr>
                <w:rStyle w:val="a4"/>
                <w:rFonts w:ascii="Cambria" w:hAnsi="Cambria"/>
              </w:rPr>
              <w:t>Приложение 1. Список участников итогового собеседования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60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44</w:t>
            </w:r>
            <w:r w:rsidR="007F6F8B">
              <w:rPr>
                <w:webHidden/>
              </w:rPr>
              <w:fldChar w:fldCharType="end"/>
            </w:r>
          </w:hyperlink>
        </w:p>
        <w:p w14:paraId="120C20D7" w14:textId="77777777" w:rsidR="007F6F8B" w:rsidRDefault="009433A1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61" w:history="1">
            <w:r w:rsidR="007F6F8B" w:rsidRPr="00E00552">
              <w:rPr>
                <w:rStyle w:val="a4"/>
                <w:rFonts w:ascii="Cambria" w:hAnsi="Cambria"/>
              </w:rPr>
              <w:t>Приложение 2. Ведомость учета проведения итогового собеседования  в аудитории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61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45</w:t>
            </w:r>
            <w:r w:rsidR="007F6F8B">
              <w:rPr>
                <w:webHidden/>
              </w:rPr>
              <w:fldChar w:fldCharType="end"/>
            </w:r>
          </w:hyperlink>
        </w:p>
        <w:p w14:paraId="7654A50E" w14:textId="77777777" w:rsidR="007F6F8B" w:rsidRDefault="009433A1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62" w:history="1">
            <w:r w:rsidR="007F6F8B" w:rsidRPr="00E00552">
              <w:rPr>
                <w:rStyle w:val="a4"/>
                <w:rFonts w:ascii="Cambria" w:hAnsi="Cambria"/>
              </w:rPr>
              <w:t>Приложение 3.  Бланк итогового устного собеседования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62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46</w:t>
            </w:r>
            <w:r w:rsidR="007F6F8B">
              <w:rPr>
                <w:webHidden/>
              </w:rPr>
              <w:fldChar w:fldCharType="end"/>
            </w:r>
          </w:hyperlink>
        </w:p>
        <w:p w14:paraId="284D0FD6" w14:textId="77777777" w:rsidR="007F6F8B" w:rsidRDefault="009433A1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63" w:history="1">
            <w:r w:rsidR="007F6F8B" w:rsidRPr="00E00552">
              <w:rPr>
                <w:rStyle w:val="a4"/>
                <w:rFonts w:ascii="Cambria" w:hAnsi="Cambria"/>
              </w:rPr>
              <w:t>Приложение 4. Протокол эксперта для оценивания ответов участников итогового собеседования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63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47</w:t>
            </w:r>
            <w:r w:rsidR="007F6F8B">
              <w:rPr>
                <w:webHidden/>
              </w:rPr>
              <w:fldChar w:fldCharType="end"/>
            </w:r>
          </w:hyperlink>
        </w:p>
        <w:p w14:paraId="2F654110" w14:textId="77777777" w:rsidR="007F6F8B" w:rsidRDefault="009433A1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64" w:history="1">
            <w:r w:rsidR="007F6F8B" w:rsidRPr="00E00552">
              <w:rPr>
                <w:rStyle w:val="a4"/>
                <w:rFonts w:ascii="Cambria" w:hAnsi="Cambria"/>
              </w:rPr>
              <w:t>Приложение 5. Сопроводительные листы для комплектов документов ПП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64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48</w:t>
            </w:r>
            <w:r w:rsidR="007F6F8B">
              <w:rPr>
                <w:webHidden/>
              </w:rPr>
              <w:fldChar w:fldCharType="end"/>
            </w:r>
          </w:hyperlink>
        </w:p>
        <w:p w14:paraId="5A7DBEC1" w14:textId="77777777" w:rsidR="007F6F8B" w:rsidRDefault="009433A1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65" w:history="1">
            <w:r w:rsidR="007F6F8B" w:rsidRPr="00E00552">
              <w:rPr>
                <w:rStyle w:val="a4"/>
                <w:rFonts w:ascii="Cambria" w:hAnsi="Cambria"/>
              </w:rPr>
              <w:t>Приложение 6. Ведомость коррекции персональных данных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65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49</w:t>
            </w:r>
            <w:r w:rsidR="007F6F8B">
              <w:rPr>
                <w:webHidden/>
              </w:rPr>
              <w:fldChar w:fldCharType="end"/>
            </w:r>
          </w:hyperlink>
        </w:p>
        <w:p w14:paraId="250BD7F1" w14:textId="77777777" w:rsidR="007F6F8B" w:rsidRDefault="009433A1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66" w:history="1">
            <w:r w:rsidR="007F6F8B" w:rsidRPr="00E00552">
              <w:rPr>
                <w:rStyle w:val="a4"/>
                <w:rFonts w:ascii="Cambria" w:hAnsi="Cambria"/>
              </w:rPr>
              <w:t>Приложение 7. Акт о досрочном завершении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66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50</w:t>
            </w:r>
            <w:r w:rsidR="007F6F8B">
              <w:rPr>
                <w:webHidden/>
              </w:rPr>
              <w:fldChar w:fldCharType="end"/>
            </w:r>
          </w:hyperlink>
        </w:p>
        <w:p w14:paraId="52680C9F" w14:textId="77777777" w:rsidR="007F6F8B" w:rsidRDefault="009433A1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67" w:history="1">
            <w:r w:rsidR="007F6F8B" w:rsidRPr="00E00552">
              <w:rPr>
                <w:rStyle w:val="a4"/>
                <w:rFonts w:ascii="Cambria" w:hAnsi="Cambria"/>
              </w:rPr>
              <w:t>Приложение 8. Акт об удалении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67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51</w:t>
            </w:r>
            <w:r w:rsidR="007F6F8B">
              <w:rPr>
                <w:webHidden/>
              </w:rPr>
              <w:fldChar w:fldCharType="end"/>
            </w:r>
          </w:hyperlink>
        </w:p>
        <w:p w14:paraId="7CB901F4" w14:textId="77777777" w:rsidR="007F6F8B" w:rsidRDefault="009433A1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68" w:history="1">
            <w:r w:rsidR="007F6F8B" w:rsidRPr="00E00552">
              <w:rPr>
                <w:rStyle w:val="a4"/>
                <w:rFonts w:ascii="Cambria" w:hAnsi="Cambria"/>
              </w:rPr>
              <w:t>Приложение 9. Критерии оценивания итогового собеседования  по русскому языку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68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52</w:t>
            </w:r>
            <w:r w:rsidR="007F6F8B">
              <w:rPr>
                <w:webHidden/>
              </w:rPr>
              <w:fldChar w:fldCharType="end"/>
            </w:r>
          </w:hyperlink>
        </w:p>
        <w:p w14:paraId="608CF7CF" w14:textId="77777777" w:rsidR="007F6F8B" w:rsidRDefault="009433A1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69" w:history="1">
            <w:r w:rsidR="007F6F8B" w:rsidRPr="00E00552">
              <w:rPr>
                <w:rStyle w:val="a4"/>
                <w:rFonts w:ascii="Cambria" w:hAnsi="Cambria"/>
              </w:rPr>
              <w:t>Приложение 10. Порядок проведения ИС-9 в удаленной форме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69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56</w:t>
            </w:r>
            <w:r w:rsidR="007F6F8B">
              <w:rPr>
                <w:webHidden/>
              </w:rPr>
              <w:fldChar w:fldCharType="end"/>
            </w:r>
          </w:hyperlink>
        </w:p>
        <w:p w14:paraId="1B0B97F1" w14:textId="77777777" w:rsidR="007F6F8B" w:rsidRDefault="009433A1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70" w:history="1">
            <w:r w:rsidR="007F6F8B" w:rsidRPr="00E00552">
              <w:rPr>
                <w:rStyle w:val="a4"/>
              </w:rPr>
              <w:t>Приложение 11. Инструкция для участников ИС-9 в удаленной форме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70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64</w:t>
            </w:r>
            <w:r w:rsidR="007F6F8B">
              <w:rPr>
                <w:webHidden/>
              </w:rPr>
              <w:fldChar w:fldCharType="end"/>
            </w:r>
          </w:hyperlink>
        </w:p>
        <w:p w14:paraId="26D0C6ED" w14:textId="77777777" w:rsidR="007F6F8B" w:rsidRDefault="009433A1">
          <w:pPr>
            <w:pStyle w:val="24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</w:rPr>
          </w:pPr>
          <w:hyperlink w:anchor="_Toc91504771" w:history="1">
            <w:r w:rsidR="007F6F8B" w:rsidRPr="00E00552">
              <w:rPr>
                <w:rStyle w:val="a4"/>
              </w:rPr>
              <w:t>Приложение 12. Рекомендуемый порядок проведения процедуры итогового собеседования в удаленной форме</w:t>
            </w:r>
            <w:r w:rsidR="007F6F8B">
              <w:rPr>
                <w:webHidden/>
              </w:rPr>
              <w:tab/>
            </w:r>
            <w:r w:rsidR="007F6F8B">
              <w:rPr>
                <w:webHidden/>
              </w:rPr>
              <w:fldChar w:fldCharType="begin"/>
            </w:r>
            <w:r w:rsidR="007F6F8B">
              <w:rPr>
                <w:webHidden/>
              </w:rPr>
              <w:instrText xml:space="preserve"> PAGEREF _Toc91504771 \h </w:instrText>
            </w:r>
            <w:r w:rsidR="007F6F8B">
              <w:rPr>
                <w:webHidden/>
              </w:rPr>
            </w:r>
            <w:r w:rsidR="007F6F8B">
              <w:rPr>
                <w:webHidden/>
              </w:rPr>
              <w:fldChar w:fldCharType="separate"/>
            </w:r>
            <w:r w:rsidR="00A0275A">
              <w:rPr>
                <w:webHidden/>
              </w:rPr>
              <w:t>65</w:t>
            </w:r>
            <w:r w:rsidR="007F6F8B">
              <w:rPr>
                <w:webHidden/>
              </w:rPr>
              <w:fldChar w:fldCharType="end"/>
            </w:r>
          </w:hyperlink>
        </w:p>
        <w:p w14:paraId="74B0DDAF" w14:textId="295F53DE" w:rsidR="003E0521" w:rsidRDefault="00D7134B">
          <w:r>
            <w:rPr>
              <w:b/>
              <w:bCs/>
            </w:rPr>
            <w:fldChar w:fldCharType="end"/>
          </w:r>
        </w:p>
      </w:sdtContent>
    </w:sdt>
    <w:p w14:paraId="5FDE3E5A" w14:textId="37ED6931" w:rsidR="006B3951" w:rsidRPr="00856377" w:rsidRDefault="00666EB5" w:rsidP="005B56A3">
      <w:pPr>
        <w:pStyle w:val="2"/>
        <w:pageBreakBefore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jc w:val="both"/>
        <w:rPr>
          <w:sz w:val="26"/>
          <w:szCs w:val="26"/>
        </w:rPr>
      </w:pPr>
      <w:bookmarkStart w:id="3" w:name="_Toc502151588"/>
      <w:bookmarkStart w:id="4" w:name="_Toc508880482"/>
      <w:bookmarkStart w:id="5" w:name="_Toc91504726"/>
      <w:r w:rsidRPr="0053135D">
        <w:t>Нормативные правовые документы</w:t>
      </w:r>
      <w:bookmarkEnd w:id="3"/>
      <w:bookmarkEnd w:id="4"/>
      <w:bookmarkEnd w:id="5"/>
    </w:p>
    <w:p w14:paraId="6C0AE872" w14:textId="77777777" w:rsidR="006B3951" w:rsidRPr="00114DBB" w:rsidRDefault="006B3951" w:rsidP="007F6F8B">
      <w:pPr>
        <w:pStyle w:val="a8"/>
        <w:numPr>
          <w:ilvl w:val="0"/>
          <w:numId w:val="16"/>
        </w:numPr>
        <w:ind w:left="0" w:firstLine="709"/>
        <w:jc w:val="both"/>
        <w:rPr>
          <w:sz w:val="26"/>
          <w:szCs w:val="26"/>
        </w:rPr>
      </w:pPr>
      <w:r w:rsidRPr="00114DBB">
        <w:rPr>
          <w:sz w:val="26"/>
          <w:szCs w:val="26"/>
        </w:rPr>
        <w:t>Федеральный закон от 29</w:t>
      </w:r>
      <w:r>
        <w:rPr>
          <w:sz w:val="26"/>
          <w:szCs w:val="26"/>
        </w:rPr>
        <w:t>.12.</w:t>
      </w:r>
      <w:r w:rsidRPr="00114DBB">
        <w:rPr>
          <w:sz w:val="26"/>
          <w:szCs w:val="26"/>
        </w:rPr>
        <w:t xml:space="preserve">2012 </w:t>
      </w:r>
      <w:r>
        <w:rPr>
          <w:sz w:val="26"/>
          <w:szCs w:val="26"/>
        </w:rPr>
        <w:t>№ </w:t>
      </w:r>
      <w:r w:rsidRPr="00114DBB">
        <w:rPr>
          <w:sz w:val="26"/>
          <w:szCs w:val="26"/>
        </w:rPr>
        <w:t>273-ФЗ «Об обра</w:t>
      </w:r>
      <w:r>
        <w:rPr>
          <w:sz w:val="26"/>
          <w:szCs w:val="26"/>
        </w:rPr>
        <w:t>зовании в Российской Федерации»</w:t>
      </w:r>
      <w:r w:rsidRPr="00052389">
        <w:rPr>
          <w:sz w:val="26"/>
          <w:szCs w:val="26"/>
        </w:rPr>
        <w:t>;</w:t>
      </w:r>
    </w:p>
    <w:p w14:paraId="798450E0" w14:textId="77777777" w:rsidR="006B3951" w:rsidRDefault="006B3951" w:rsidP="007F6F8B">
      <w:pPr>
        <w:pStyle w:val="a8"/>
        <w:numPr>
          <w:ilvl w:val="0"/>
          <w:numId w:val="16"/>
        </w:numPr>
        <w:tabs>
          <w:tab w:val="left" w:pos="993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 xml:space="preserve">Постановление Правительства Российской Федерации от 31.08 2013 № 755 </w:t>
      </w:r>
      <w:r w:rsidRPr="00D44AC7">
        <w:rPr>
          <w:sz w:val="26"/>
          <w:szCs w:val="26"/>
        </w:rPr>
        <w:br/>
        <w:t>«О федеральной информационной системе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, и приема граждан в образовательные организации для получения среднего профессионального и высшего образования и региональных информационных системах обеспечения проведения государственной итоговой аттестации обучающихся, освоивших основные образовательные программы основного общего и среднего общего образования»;</w:t>
      </w:r>
    </w:p>
    <w:p w14:paraId="641F9E21" w14:textId="77777777" w:rsidR="006B3951" w:rsidRPr="00D44AC7" w:rsidRDefault="006B3951" w:rsidP="007F6F8B">
      <w:pPr>
        <w:pStyle w:val="a8"/>
        <w:numPr>
          <w:ilvl w:val="0"/>
          <w:numId w:val="16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D44AC7">
        <w:rPr>
          <w:sz w:val="26"/>
          <w:szCs w:val="26"/>
        </w:rPr>
        <w:t>Приказ Минпросвещения России и Рособрнадзора от 07.11.2018 № 189/1513 «Об утверждении Порядка проведения государственной итоговой аттестации по образовательным программам основного общего образования» (зарегистрирован Минюстом 10.12.2018 регистрационный № 52953);</w:t>
      </w:r>
    </w:p>
    <w:p w14:paraId="2C024277" w14:textId="24D7ED08" w:rsidR="006B3951" w:rsidRPr="000D02E2" w:rsidRDefault="006B3951" w:rsidP="007F6F8B">
      <w:pPr>
        <w:pStyle w:val="a8"/>
        <w:numPr>
          <w:ilvl w:val="0"/>
          <w:numId w:val="16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0D02E2">
        <w:rPr>
          <w:sz w:val="26"/>
          <w:szCs w:val="26"/>
        </w:rPr>
        <w:t>Приказ Федеральной службы по надзору в сфере образования и науки от 18 июня 2018 г. № 831 «Об утверждении требований к составу и формату сведений, вносимых и передаваемых в процессе репликации в федеральную информационную систему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 и региональные информационные системы обеспечения проведения государственной итоговой аттестации обучающихся, освоивших основные образовательные программы основного общего и среднего общего образования, а также к срокам внесения и передачи в процессе репликации сведений в ук</w:t>
      </w:r>
      <w:r w:rsidR="00EE3DBB">
        <w:rPr>
          <w:sz w:val="26"/>
          <w:szCs w:val="26"/>
        </w:rPr>
        <w:t>азанные информационные системы»;</w:t>
      </w:r>
    </w:p>
    <w:p w14:paraId="470F61D4" w14:textId="0AACFFAF" w:rsidR="006B3951" w:rsidRPr="00EE3DBB" w:rsidRDefault="005736EA" w:rsidP="007F6F8B">
      <w:pPr>
        <w:pStyle w:val="a8"/>
        <w:numPr>
          <w:ilvl w:val="0"/>
          <w:numId w:val="16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EE3DBB">
        <w:rPr>
          <w:sz w:val="26"/>
          <w:szCs w:val="26"/>
        </w:rPr>
        <w:t>Распоряжение Комитета по образованию</w:t>
      </w:r>
      <w:r w:rsidRPr="00EE3DBB">
        <w:rPr>
          <w:sz w:val="28"/>
          <w:szCs w:val="28"/>
        </w:rPr>
        <w:t xml:space="preserve"> </w:t>
      </w:r>
      <w:r w:rsidRPr="00EE3DBB">
        <w:rPr>
          <w:sz w:val="26"/>
          <w:szCs w:val="26"/>
        </w:rPr>
        <w:t xml:space="preserve">«Об утверждении Порядка </w:t>
      </w:r>
      <w:r w:rsidR="00EE3DBB" w:rsidRPr="00EE3DBB">
        <w:rPr>
          <w:sz w:val="26"/>
          <w:szCs w:val="26"/>
        </w:rPr>
        <w:t xml:space="preserve">проведения и проверки </w:t>
      </w:r>
      <w:r w:rsidRPr="00EE3DBB">
        <w:rPr>
          <w:sz w:val="26"/>
          <w:szCs w:val="26"/>
        </w:rPr>
        <w:t xml:space="preserve">итогового собеседования по русскому языку в Санкт-Петербурге» от </w:t>
      </w:r>
      <w:r w:rsidR="00EE3DBB" w:rsidRPr="00EE3DBB">
        <w:rPr>
          <w:sz w:val="26"/>
          <w:szCs w:val="26"/>
        </w:rPr>
        <w:t>14</w:t>
      </w:r>
      <w:r w:rsidR="00BB019E" w:rsidRPr="00EE3DBB">
        <w:rPr>
          <w:sz w:val="26"/>
          <w:szCs w:val="26"/>
        </w:rPr>
        <w:t>.12</w:t>
      </w:r>
      <w:r w:rsidRPr="00EE3DBB">
        <w:rPr>
          <w:sz w:val="26"/>
          <w:szCs w:val="26"/>
        </w:rPr>
        <w:t>.202</w:t>
      </w:r>
      <w:r w:rsidR="00BB019E" w:rsidRPr="00EE3DBB">
        <w:rPr>
          <w:sz w:val="26"/>
          <w:szCs w:val="26"/>
        </w:rPr>
        <w:t>1</w:t>
      </w:r>
      <w:r w:rsidRPr="00EE3DBB">
        <w:rPr>
          <w:sz w:val="26"/>
          <w:szCs w:val="26"/>
        </w:rPr>
        <w:t xml:space="preserve"> №</w:t>
      </w:r>
      <w:r w:rsidR="00EE3DBB" w:rsidRPr="00EE3DBB">
        <w:rPr>
          <w:sz w:val="26"/>
          <w:szCs w:val="26"/>
        </w:rPr>
        <w:t>3296</w:t>
      </w:r>
      <w:r w:rsidRPr="00EE3DBB">
        <w:rPr>
          <w:sz w:val="26"/>
          <w:szCs w:val="26"/>
        </w:rPr>
        <w:t>-р</w:t>
      </w:r>
      <w:r w:rsidR="00EE3DBB" w:rsidRPr="00EE3DBB">
        <w:rPr>
          <w:sz w:val="26"/>
          <w:szCs w:val="26"/>
        </w:rPr>
        <w:t>;</w:t>
      </w:r>
    </w:p>
    <w:p w14:paraId="4578DCCC" w14:textId="29D9A3C2" w:rsidR="00EE3DBB" w:rsidRPr="00EE3DBB" w:rsidRDefault="00EE3DBB" w:rsidP="007F6F8B">
      <w:pPr>
        <w:pStyle w:val="a8"/>
        <w:numPr>
          <w:ilvl w:val="0"/>
          <w:numId w:val="16"/>
        </w:numPr>
        <w:tabs>
          <w:tab w:val="left" w:pos="1080"/>
        </w:tabs>
        <w:ind w:left="0" w:firstLine="720"/>
        <w:jc w:val="both"/>
        <w:rPr>
          <w:sz w:val="26"/>
          <w:szCs w:val="26"/>
        </w:rPr>
      </w:pPr>
      <w:r w:rsidRPr="00EE3DBB">
        <w:rPr>
          <w:sz w:val="26"/>
          <w:szCs w:val="26"/>
        </w:rPr>
        <w:t>Распоряжение Комитета по образованию</w:t>
      </w:r>
      <w:r w:rsidRPr="00EE3DBB">
        <w:rPr>
          <w:sz w:val="28"/>
          <w:szCs w:val="28"/>
        </w:rPr>
        <w:t xml:space="preserve"> </w:t>
      </w:r>
      <w:r w:rsidRPr="00EE3DBB">
        <w:rPr>
          <w:sz w:val="26"/>
          <w:szCs w:val="26"/>
        </w:rPr>
        <w:t>«О подготовке к проведению итогового собеседования по русскому языку в Санкт-Петербурге в 2021/2022 учебном году» от 14.12.2021 №3297-р.</w:t>
      </w:r>
    </w:p>
    <w:p w14:paraId="2F14A133" w14:textId="77777777" w:rsidR="00EE3DBB" w:rsidRPr="00B06024" w:rsidRDefault="00EE3DBB" w:rsidP="00EE3DBB">
      <w:pPr>
        <w:pStyle w:val="a8"/>
        <w:tabs>
          <w:tab w:val="left" w:pos="1080"/>
        </w:tabs>
        <w:jc w:val="both"/>
        <w:rPr>
          <w:sz w:val="26"/>
          <w:szCs w:val="26"/>
          <w:highlight w:val="yellow"/>
        </w:rPr>
      </w:pPr>
    </w:p>
    <w:p w14:paraId="210B1543" w14:textId="222C701E" w:rsidR="007532FD" w:rsidRPr="00EE3DBB" w:rsidRDefault="00B06024" w:rsidP="00EE3DBB">
      <w:pPr>
        <w:pStyle w:val="2"/>
        <w:pageBreakBefore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jc w:val="both"/>
      </w:pPr>
      <w:bookmarkStart w:id="6" w:name="_Toc91504727"/>
      <w:r w:rsidRPr="00EE3DBB">
        <w:t>Категории участников итогового собеседования</w:t>
      </w:r>
      <w:bookmarkEnd w:id="6"/>
    </w:p>
    <w:p w14:paraId="196A4204" w14:textId="77777777" w:rsidR="00B06024" w:rsidRPr="00B06024" w:rsidRDefault="00B06024" w:rsidP="00A12EF5">
      <w:pPr>
        <w:spacing w:before="120"/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Итоговое собеседование как условие допуска к ГИА проводится для обучающихся IX классов, в том числе для:</w:t>
      </w:r>
    </w:p>
    <w:p w14:paraId="1C734462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экстернов;</w:t>
      </w:r>
    </w:p>
    <w:p w14:paraId="0D132E89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обучающихся с ОВЗ;</w:t>
      </w:r>
    </w:p>
    <w:p w14:paraId="33ECE376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экстернов с ОВЗ;</w:t>
      </w:r>
    </w:p>
    <w:p w14:paraId="21DEE75B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обучающихся – детей-инвалидов и инвалидов;</w:t>
      </w:r>
    </w:p>
    <w:p w14:paraId="7F5E5E74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 xml:space="preserve">экстернов – детей-инвалидов и инвалидов; </w:t>
      </w:r>
    </w:p>
    <w:p w14:paraId="625A8485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обучающихся на дому;</w:t>
      </w:r>
    </w:p>
    <w:p w14:paraId="459AD03C" w14:textId="7777777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 xml:space="preserve">обучающихся в образовательных организациях, в том числе санаторно-курортных, </w:t>
      </w:r>
    </w:p>
    <w:p w14:paraId="413B8255" w14:textId="5F33798B" w:rsidR="007532FD" w:rsidRPr="00BC7200" w:rsidRDefault="00B06024" w:rsidP="00B06024">
      <w:pPr>
        <w:ind w:firstLine="709"/>
        <w:jc w:val="both"/>
        <w:rPr>
          <w:sz w:val="26"/>
          <w:szCs w:val="26"/>
        </w:rPr>
      </w:pPr>
      <w:r w:rsidRPr="00B06024">
        <w:rPr>
          <w:sz w:val="26"/>
          <w:szCs w:val="26"/>
        </w:rPr>
        <w:t>в которых проводятся необходимые лечебные, реабилитационные и оздоровительные мероприятия для нуждающихся в длительном лечении.</w:t>
      </w:r>
    </w:p>
    <w:p w14:paraId="7A2682A6" w14:textId="6CFF7192" w:rsidR="00B06024" w:rsidRPr="00BC7200" w:rsidRDefault="00B06024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7" w:name="_Toc26878802"/>
      <w:bookmarkStart w:id="8" w:name="_Toc89161254"/>
      <w:bookmarkStart w:id="9" w:name="_Toc91504728"/>
      <w:r w:rsidRPr="00BC7200">
        <w:t>Порядок подачи заявления на участие в итоговом собеседовании</w:t>
      </w:r>
      <w:bookmarkEnd w:id="7"/>
      <w:bookmarkEnd w:id="8"/>
      <w:bookmarkEnd w:id="9"/>
    </w:p>
    <w:p w14:paraId="6BB1DB09" w14:textId="4AA309F6" w:rsidR="00B06024" w:rsidRPr="00476858" w:rsidRDefault="00B06024" w:rsidP="00A12EF5">
      <w:pPr>
        <w:autoSpaceDE w:val="0"/>
        <w:autoSpaceDN w:val="0"/>
        <w:adjustRightInd w:val="0"/>
        <w:spacing w:before="12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BC7200">
        <w:rPr>
          <w:sz w:val="26"/>
          <w:szCs w:val="26"/>
        </w:rPr>
        <w:t xml:space="preserve">Для участия в итоговом собеседовании обучающиеся подают заявление и согласие на обработку персональных данных </w:t>
      </w:r>
      <w:r w:rsidRPr="00BC7200">
        <w:rPr>
          <w:rFonts w:eastAsiaTheme="minorHAnsi"/>
          <w:sz w:val="26"/>
          <w:szCs w:val="26"/>
          <w:lang w:eastAsia="en-US"/>
        </w:rPr>
        <w:t xml:space="preserve">в образовательные организации, в которых обучающиеся осваивают образовательные программы основного общего образования, а экстерны </w:t>
      </w:r>
      <w:r w:rsidRPr="00BC7200">
        <w:rPr>
          <w:sz w:val="26"/>
          <w:szCs w:val="26"/>
        </w:rPr>
        <w:t xml:space="preserve">– </w:t>
      </w:r>
      <w:r w:rsidRPr="00BC7200">
        <w:rPr>
          <w:rFonts w:eastAsiaTheme="minorHAnsi"/>
          <w:sz w:val="26"/>
          <w:szCs w:val="26"/>
          <w:lang w:eastAsia="en-US"/>
        </w:rPr>
        <w:t xml:space="preserve">в организации, осуществляющие образовательную деятельность по имеющим государственную аккредитацию образовательным программам основного общего образования, по выбору экстернов </w:t>
      </w:r>
      <w:r w:rsidRPr="00BC7200">
        <w:rPr>
          <w:sz w:val="26"/>
          <w:szCs w:val="26"/>
        </w:rPr>
        <w:t>не позднее</w:t>
      </w:r>
      <w:r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чем за две недели </w:t>
      </w:r>
      <w:r>
        <w:rPr>
          <w:sz w:val="26"/>
          <w:szCs w:val="26"/>
        </w:rPr>
        <w:br/>
      </w:r>
      <w:r w:rsidRPr="00BC7200">
        <w:rPr>
          <w:sz w:val="26"/>
          <w:szCs w:val="26"/>
        </w:rPr>
        <w:t>до начала проведения итогового собеседования.</w:t>
      </w:r>
    </w:p>
    <w:p w14:paraId="212CE94C" w14:textId="0B627443" w:rsidR="00B06024" w:rsidRPr="002A6972" w:rsidRDefault="00B06024" w:rsidP="00B06024">
      <w:pPr>
        <w:widowControl w:val="0"/>
        <w:ind w:firstLine="709"/>
        <w:jc w:val="both"/>
        <w:rPr>
          <w:sz w:val="26"/>
          <w:szCs w:val="26"/>
        </w:rPr>
      </w:pPr>
      <w:r w:rsidRPr="00973240">
        <w:rPr>
          <w:sz w:val="26"/>
          <w:szCs w:val="26"/>
        </w:rPr>
        <w:t xml:space="preserve">Участники итогового собеседования </w:t>
      </w:r>
      <w:r w:rsidRPr="002A7F53">
        <w:rPr>
          <w:sz w:val="26"/>
          <w:szCs w:val="26"/>
        </w:rPr>
        <w:t xml:space="preserve">с ОВЗ при подаче заявления на прохождение итогового собеседования предъявляют копию рекомендаций ПМПК, </w:t>
      </w:r>
      <w:r w:rsidRPr="00973240">
        <w:rPr>
          <w:sz w:val="26"/>
          <w:szCs w:val="26"/>
        </w:rPr>
        <w:t>участники итогового собеседования</w:t>
      </w:r>
      <w:r w:rsidRPr="002A7F53">
        <w:rPr>
          <w:sz w:val="26"/>
          <w:szCs w:val="26"/>
        </w:rPr>
        <w:t xml:space="preserve"> – дети-инвалиды и инвалиды – оригинал или заверенную в установленном порядке копию справки, подтверждающей инвалидность, а также копию рекомендаций </w:t>
      </w:r>
      <w:r w:rsidRPr="002A6972">
        <w:rPr>
          <w:sz w:val="26"/>
          <w:szCs w:val="26"/>
        </w:rPr>
        <w:t xml:space="preserve">ПМПК в случаях, </w:t>
      </w:r>
      <w:r w:rsidRPr="00CE4004">
        <w:rPr>
          <w:sz w:val="26"/>
          <w:szCs w:val="26"/>
        </w:rPr>
        <w:t xml:space="preserve">изложенных в подпункте </w:t>
      </w:r>
      <w:r w:rsidR="00CE4004" w:rsidRPr="00CE4004">
        <w:rPr>
          <w:sz w:val="26"/>
          <w:szCs w:val="26"/>
        </w:rPr>
        <w:t>8</w:t>
      </w:r>
      <w:r w:rsidRPr="00CE4004">
        <w:rPr>
          <w:sz w:val="26"/>
          <w:szCs w:val="26"/>
        </w:rPr>
        <w:t xml:space="preserve">.5 </w:t>
      </w:r>
      <w:r w:rsidR="00CE4004" w:rsidRPr="00CE4004">
        <w:rPr>
          <w:sz w:val="26"/>
          <w:szCs w:val="26"/>
        </w:rPr>
        <w:t>раздела</w:t>
      </w:r>
      <w:r w:rsidRPr="00CE4004">
        <w:rPr>
          <w:sz w:val="26"/>
          <w:szCs w:val="26"/>
        </w:rPr>
        <w:t xml:space="preserve"> </w:t>
      </w:r>
      <w:r w:rsidR="00CE4004" w:rsidRPr="00CE4004">
        <w:rPr>
          <w:sz w:val="26"/>
          <w:szCs w:val="26"/>
        </w:rPr>
        <w:t>8</w:t>
      </w:r>
      <w:r w:rsidRPr="00CE4004">
        <w:rPr>
          <w:sz w:val="26"/>
          <w:szCs w:val="26"/>
        </w:rPr>
        <w:t xml:space="preserve"> </w:t>
      </w:r>
      <w:r w:rsidR="00CE4004" w:rsidRPr="00CE4004">
        <w:rPr>
          <w:sz w:val="26"/>
          <w:szCs w:val="26"/>
        </w:rPr>
        <w:t>Сборника</w:t>
      </w:r>
      <w:r w:rsidRPr="002A6972">
        <w:rPr>
          <w:sz w:val="26"/>
          <w:szCs w:val="26"/>
        </w:rPr>
        <w:t xml:space="preserve">.  </w:t>
      </w:r>
    </w:p>
    <w:p w14:paraId="6D221A48" w14:textId="40FF740F" w:rsidR="00B06024" w:rsidRPr="00BC7200" w:rsidRDefault="00B06024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10" w:name="_Toc89161256"/>
      <w:bookmarkStart w:id="11" w:name="_Toc91504729"/>
      <w:r w:rsidRPr="00BC7200">
        <w:t>Сроки и продолжительность проведения итогового собеседования</w:t>
      </w:r>
      <w:bookmarkEnd w:id="10"/>
      <w:bookmarkEnd w:id="11"/>
    </w:p>
    <w:p w14:paraId="3E48E072" w14:textId="54F7B8D8" w:rsidR="00B06024" w:rsidRPr="00BC7200" w:rsidRDefault="00B06024" w:rsidP="00A12EF5">
      <w:pPr>
        <w:spacing w:before="12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4</w:t>
      </w:r>
      <w:r w:rsidRPr="00BC7200">
        <w:rPr>
          <w:sz w:val="26"/>
          <w:szCs w:val="26"/>
        </w:rPr>
        <w:t>.1. Итоговое собеседовани</w:t>
      </w:r>
      <w:r>
        <w:rPr>
          <w:sz w:val="26"/>
          <w:szCs w:val="26"/>
        </w:rPr>
        <w:t xml:space="preserve">е </w:t>
      </w:r>
      <w:r w:rsidRPr="00BC7200">
        <w:rPr>
          <w:sz w:val="26"/>
          <w:szCs w:val="26"/>
        </w:rPr>
        <w:t>проводится во вторую среду февраля</w:t>
      </w:r>
      <w:r w:rsidRPr="001F4F25">
        <w:rPr>
          <w:sz w:val="26"/>
          <w:szCs w:val="26"/>
        </w:rPr>
        <w:t xml:space="preserve"> </w:t>
      </w:r>
      <w:r>
        <w:rPr>
          <w:sz w:val="26"/>
          <w:szCs w:val="26"/>
        </w:rPr>
        <w:br/>
      </w:r>
      <w:r w:rsidRPr="001F4F25">
        <w:rPr>
          <w:sz w:val="26"/>
          <w:szCs w:val="26"/>
        </w:rPr>
        <w:t>(</w:t>
      </w:r>
      <w:r>
        <w:rPr>
          <w:sz w:val="26"/>
          <w:szCs w:val="26"/>
        </w:rPr>
        <w:t>9</w:t>
      </w:r>
      <w:r w:rsidRPr="001F4F25">
        <w:rPr>
          <w:sz w:val="26"/>
          <w:szCs w:val="26"/>
        </w:rPr>
        <w:t xml:space="preserve"> </w:t>
      </w:r>
      <w:r>
        <w:rPr>
          <w:sz w:val="26"/>
          <w:szCs w:val="26"/>
        </w:rPr>
        <w:t>февраля 2022 года)</w:t>
      </w:r>
      <w:r w:rsidRPr="00BC7200">
        <w:rPr>
          <w:sz w:val="26"/>
          <w:szCs w:val="26"/>
        </w:rPr>
        <w:t>.</w:t>
      </w:r>
    </w:p>
    <w:p w14:paraId="0CD73F4C" w14:textId="12BD31E8" w:rsidR="00B06024" w:rsidRPr="002A7F53" w:rsidRDefault="00B06024" w:rsidP="00B06024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4</w:t>
      </w:r>
      <w:r w:rsidRPr="00BC7200">
        <w:rPr>
          <w:sz w:val="26"/>
          <w:szCs w:val="26"/>
        </w:rPr>
        <w:t>.2. </w:t>
      </w:r>
      <w:r w:rsidRPr="002A7F53">
        <w:rPr>
          <w:sz w:val="26"/>
          <w:szCs w:val="26"/>
        </w:rPr>
        <w:t>Продолжительность проведения итогового собеседования для каждого участника итогового собеседования составляет 15</w:t>
      </w:r>
      <w:r>
        <w:rPr>
          <w:sz w:val="26"/>
          <w:szCs w:val="26"/>
        </w:rPr>
        <w:t>-16</w:t>
      </w:r>
      <w:r w:rsidRPr="002A7F53">
        <w:rPr>
          <w:sz w:val="26"/>
          <w:szCs w:val="26"/>
        </w:rPr>
        <w:t xml:space="preserve"> минут. </w:t>
      </w:r>
    </w:p>
    <w:p w14:paraId="38A3FDD5" w14:textId="43CFFA62" w:rsidR="00B06024" w:rsidRDefault="00B06024" w:rsidP="00B06024">
      <w:pPr>
        <w:widowControl w:val="0"/>
        <w:ind w:firstLine="709"/>
        <w:jc w:val="both"/>
        <w:rPr>
          <w:sz w:val="26"/>
          <w:szCs w:val="26"/>
        </w:rPr>
      </w:pPr>
      <w:r w:rsidRPr="002A7F53">
        <w:rPr>
          <w:sz w:val="26"/>
          <w:szCs w:val="26"/>
        </w:rPr>
        <w:t xml:space="preserve">Для участников итогового собеседования с ОВЗ, участников итогового собеседования – детей-инвалидов и инвалидов продолжительность проведения итогового собеседования </w:t>
      </w:r>
      <w:r>
        <w:rPr>
          <w:sz w:val="26"/>
          <w:szCs w:val="26"/>
        </w:rPr>
        <w:t>увеличивается</w:t>
      </w:r>
      <w:r w:rsidRPr="002A7F53">
        <w:rPr>
          <w:sz w:val="26"/>
          <w:szCs w:val="26"/>
        </w:rPr>
        <w:t xml:space="preserve"> на 30 минут</w:t>
      </w:r>
      <w:r>
        <w:rPr>
          <w:sz w:val="26"/>
          <w:szCs w:val="26"/>
        </w:rPr>
        <w:t xml:space="preserve"> (т.е. общая продолжительность итогового собеседования для указанных категорий участников </w:t>
      </w:r>
      <w:r w:rsidRPr="002A7F53">
        <w:rPr>
          <w:sz w:val="26"/>
          <w:szCs w:val="26"/>
        </w:rPr>
        <w:t>итогового собеседования</w:t>
      </w:r>
      <w:r>
        <w:rPr>
          <w:sz w:val="26"/>
          <w:szCs w:val="26"/>
        </w:rPr>
        <w:t xml:space="preserve"> составляет </w:t>
      </w:r>
      <w:r>
        <w:rPr>
          <w:sz w:val="26"/>
          <w:szCs w:val="26"/>
        </w:rPr>
        <w:br/>
        <w:t xml:space="preserve">в среднем 45 минут). Участники итогового собеседования с ОВЗ, </w:t>
      </w:r>
      <w:r w:rsidRPr="00DD78AA">
        <w:rPr>
          <w:sz w:val="26"/>
          <w:szCs w:val="26"/>
        </w:rPr>
        <w:t>участник</w:t>
      </w:r>
      <w:r>
        <w:rPr>
          <w:sz w:val="26"/>
          <w:szCs w:val="26"/>
        </w:rPr>
        <w:t>и</w:t>
      </w:r>
      <w:r w:rsidRPr="00DD78AA">
        <w:rPr>
          <w:sz w:val="26"/>
          <w:szCs w:val="26"/>
        </w:rPr>
        <w:t xml:space="preserve"> итогового собеседования –</w:t>
      </w:r>
      <w:r>
        <w:rPr>
          <w:sz w:val="26"/>
          <w:szCs w:val="26"/>
        </w:rPr>
        <w:t xml:space="preserve"> дети-инвалиды и инвалиды самостоятельно по своему усмотрению распределяют время, отведенное на проведение итогового собеседования. </w:t>
      </w:r>
      <w:r>
        <w:rPr>
          <w:sz w:val="26"/>
          <w:szCs w:val="26"/>
        </w:rPr>
        <w:br/>
        <w:t>Так, вышеназванные участники итогового собеседования могут использовать время как на подготовку к ответам (например, использовать больше времени на подготовку, чем предусмотрено заданиями к КИМ</w:t>
      </w:r>
      <w:r w:rsidRPr="00E2257A">
        <w:t xml:space="preserve"> </w:t>
      </w:r>
      <w:r w:rsidRPr="00E2257A">
        <w:rPr>
          <w:sz w:val="26"/>
          <w:szCs w:val="26"/>
        </w:rPr>
        <w:t>итогового собеседования</w:t>
      </w:r>
      <w:r>
        <w:rPr>
          <w:sz w:val="26"/>
          <w:szCs w:val="26"/>
        </w:rPr>
        <w:t>), так и на ответы на задания КИМ итогового собеседования</w:t>
      </w:r>
      <w:r w:rsidRPr="002A7F53">
        <w:rPr>
          <w:sz w:val="26"/>
          <w:szCs w:val="26"/>
        </w:rPr>
        <w:t>.</w:t>
      </w:r>
      <w:r w:rsidRPr="00BC7200">
        <w:rPr>
          <w:sz w:val="26"/>
          <w:szCs w:val="26"/>
        </w:rPr>
        <w:t xml:space="preserve"> </w:t>
      </w:r>
    </w:p>
    <w:p w14:paraId="064DA934" w14:textId="5CBBD3EB" w:rsidR="00B06024" w:rsidRDefault="00B06024" w:rsidP="00B06024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родолжительность итогового собеседования не включается время, отведенное на подготовительные мероприятия (приветствие участника итогового собеседования, внесение сведений в ведомость учета проведения итогового собеседования в аудитории (форма ИС-02), инструктаж участника итогового собеседования экзаменатором-собеседником по выполнению заданий КИМ итогового собеседования до начала процедуры и др.).</w:t>
      </w:r>
    </w:p>
    <w:p w14:paraId="6C60D4AE" w14:textId="2CBDB417" w:rsidR="00B06024" w:rsidRPr="00B06024" w:rsidRDefault="00B06024" w:rsidP="00B06024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4.</w:t>
      </w:r>
      <w:r w:rsidR="00D1279C">
        <w:rPr>
          <w:sz w:val="26"/>
          <w:szCs w:val="26"/>
        </w:rPr>
        <w:t>3</w:t>
      </w:r>
      <w:r>
        <w:rPr>
          <w:sz w:val="26"/>
          <w:szCs w:val="26"/>
        </w:rPr>
        <w:tab/>
      </w:r>
      <w:r w:rsidRPr="00B06024">
        <w:rPr>
          <w:sz w:val="26"/>
          <w:szCs w:val="26"/>
        </w:rPr>
        <w:t xml:space="preserve">В случае получения неудовлетворительного результата («незачет») за итоговое собеседование участники итогового собеседования вправе пересдать итоговое собеседование в текущем учебном году, но не более двух раз и только в дополнительные сроки – </w:t>
      </w:r>
      <w:r w:rsidRPr="00B06024">
        <w:rPr>
          <w:sz w:val="28"/>
          <w:szCs w:val="28"/>
          <w:lang w:eastAsia="en-US"/>
        </w:rPr>
        <w:t>9 марта и 16 мая 2022 года</w:t>
      </w:r>
      <w:r w:rsidRPr="00B06024">
        <w:rPr>
          <w:sz w:val="26"/>
          <w:szCs w:val="26"/>
        </w:rPr>
        <w:t xml:space="preserve"> (вторая рабочая среда марта и первый рабочий понедельник мая).</w:t>
      </w:r>
    </w:p>
    <w:p w14:paraId="79228DCE" w14:textId="77777777" w:rsidR="00790AC6" w:rsidRPr="00966FB5" w:rsidRDefault="00D1279C" w:rsidP="00790AC6">
      <w:pPr>
        <w:ind w:firstLine="708"/>
        <w:jc w:val="both"/>
        <w:rPr>
          <w:sz w:val="26"/>
          <w:szCs w:val="26"/>
        </w:rPr>
      </w:pPr>
      <w:r>
        <w:rPr>
          <w:sz w:val="26"/>
          <w:szCs w:val="26"/>
        </w:rPr>
        <w:t>4.4</w:t>
      </w:r>
      <w:r>
        <w:rPr>
          <w:sz w:val="26"/>
          <w:szCs w:val="26"/>
        </w:rPr>
        <w:tab/>
      </w:r>
      <w:r w:rsidR="00790AC6" w:rsidRPr="00966FB5">
        <w:rPr>
          <w:bCs/>
          <w:sz w:val="26"/>
          <w:szCs w:val="26"/>
        </w:rPr>
        <w:t xml:space="preserve">Повторно допускаются к итоговому собеседованию в дополнительные сроки </w:t>
      </w:r>
      <w:r w:rsidR="00790AC6">
        <w:rPr>
          <w:bCs/>
          <w:sz w:val="26"/>
          <w:szCs w:val="26"/>
        </w:rPr>
        <w:br/>
      </w:r>
      <w:r w:rsidR="00790AC6" w:rsidRPr="00966FB5">
        <w:rPr>
          <w:bCs/>
          <w:sz w:val="26"/>
          <w:szCs w:val="26"/>
        </w:rPr>
        <w:t xml:space="preserve">в текущем учебном году </w:t>
      </w:r>
      <w:r w:rsidR="00790AC6">
        <w:rPr>
          <w:bCs/>
          <w:sz w:val="26"/>
          <w:szCs w:val="26"/>
        </w:rPr>
        <w:t xml:space="preserve">(во вторую рабочую среду марта </w:t>
      </w:r>
      <w:r w:rsidR="00790AC6" w:rsidRPr="00966FB5">
        <w:rPr>
          <w:bCs/>
          <w:sz w:val="26"/>
          <w:szCs w:val="26"/>
        </w:rPr>
        <w:t xml:space="preserve">и первый рабочий понедельник мая) следующие </w:t>
      </w:r>
      <w:r w:rsidR="00790AC6">
        <w:rPr>
          <w:bCs/>
          <w:sz w:val="26"/>
          <w:szCs w:val="26"/>
        </w:rPr>
        <w:t>участники итогового собеседования</w:t>
      </w:r>
      <w:r w:rsidR="00790AC6" w:rsidRPr="00966FB5">
        <w:rPr>
          <w:bCs/>
          <w:sz w:val="26"/>
          <w:szCs w:val="26"/>
        </w:rPr>
        <w:t>:</w:t>
      </w:r>
    </w:p>
    <w:p w14:paraId="3DA71498" w14:textId="77777777" w:rsidR="00790AC6" w:rsidRPr="00966FB5" w:rsidRDefault="00790AC6" w:rsidP="00790AC6">
      <w:pPr>
        <w:ind w:firstLine="708"/>
        <w:jc w:val="both"/>
        <w:rPr>
          <w:bCs/>
          <w:sz w:val="26"/>
          <w:szCs w:val="26"/>
        </w:rPr>
      </w:pPr>
      <w:r w:rsidRPr="00966FB5">
        <w:rPr>
          <w:bCs/>
          <w:sz w:val="26"/>
          <w:szCs w:val="26"/>
        </w:rPr>
        <w:t>получившие по итоговому собеседованию неудовлетворительный результат («незачет»);</w:t>
      </w:r>
    </w:p>
    <w:p w14:paraId="4DCDCF54" w14:textId="77777777" w:rsidR="00790AC6" w:rsidRPr="00966FB5" w:rsidRDefault="00790AC6" w:rsidP="00790AC6">
      <w:pPr>
        <w:ind w:firstLine="708"/>
        <w:jc w:val="both"/>
        <w:rPr>
          <w:bCs/>
          <w:sz w:val="26"/>
          <w:szCs w:val="26"/>
        </w:rPr>
      </w:pPr>
      <w:r w:rsidRPr="00966FB5">
        <w:rPr>
          <w:bCs/>
          <w:sz w:val="26"/>
          <w:szCs w:val="26"/>
        </w:rPr>
        <w:t xml:space="preserve">не явившиеся на итоговое собеседование по уважительным причинам (болезнь </w:t>
      </w:r>
      <w:r>
        <w:rPr>
          <w:bCs/>
          <w:sz w:val="26"/>
          <w:szCs w:val="26"/>
        </w:rPr>
        <w:br/>
      </w:r>
      <w:r w:rsidRPr="00966FB5">
        <w:rPr>
          <w:bCs/>
          <w:sz w:val="26"/>
          <w:szCs w:val="26"/>
        </w:rPr>
        <w:t>или иные обстоятельства), подтвержденным документально;</w:t>
      </w:r>
    </w:p>
    <w:p w14:paraId="6B97A7A0" w14:textId="77777777" w:rsidR="00790AC6" w:rsidRPr="00222494" w:rsidRDefault="00790AC6" w:rsidP="00790AC6">
      <w:pPr>
        <w:spacing w:after="240"/>
        <w:ind w:firstLine="708"/>
        <w:jc w:val="both"/>
        <w:rPr>
          <w:bCs/>
          <w:sz w:val="26"/>
          <w:szCs w:val="26"/>
        </w:rPr>
      </w:pPr>
      <w:r w:rsidRPr="00966FB5">
        <w:rPr>
          <w:bCs/>
          <w:sz w:val="26"/>
          <w:szCs w:val="26"/>
        </w:rPr>
        <w:t xml:space="preserve">не завершившие итоговое собеседование по уважительным причинам (болезнь </w:t>
      </w:r>
      <w:r>
        <w:rPr>
          <w:bCs/>
          <w:sz w:val="26"/>
          <w:szCs w:val="26"/>
        </w:rPr>
        <w:br/>
      </w:r>
      <w:r w:rsidRPr="00966FB5">
        <w:rPr>
          <w:bCs/>
          <w:sz w:val="26"/>
          <w:szCs w:val="26"/>
        </w:rPr>
        <w:t>или иные обстоятельства), подтвержденным документально</w:t>
      </w:r>
      <w:r>
        <w:rPr>
          <w:bCs/>
          <w:sz w:val="26"/>
          <w:szCs w:val="26"/>
        </w:rPr>
        <w:t>.</w:t>
      </w:r>
    </w:p>
    <w:p w14:paraId="4B69101C" w14:textId="784A2AA7" w:rsidR="00D1279C" w:rsidRPr="00D1279C" w:rsidRDefault="00D1279C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12" w:name="_Toc91504730"/>
      <w:r w:rsidRPr="00485EB0">
        <w:t>Подготовка к проведению итогового собеседования в образовательной организации</w:t>
      </w:r>
      <w:bookmarkEnd w:id="12"/>
    </w:p>
    <w:p w14:paraId="6FD4AF75" w14:textId="1252ECAF" w:rsidR="00A12EF5" w:rsidRDefault="00A12EF5" w:rsidP="00A12EF5">
      <w:pPr>
        <w:spacing w:before="12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.1</w:t>
      </w:r>
      <w:r>
        <w:rPr>
          <w:sz w:val="26"/>
          <w:szCs w:val="26"/>
        </w:rPr>
        <w:tab/>
      </w:r>
      <w:r w:rsidRPr="00BC7200">
        <w:rPr>
          <w:sz w:val="26"/>
          <w:szCs w:val="26"/>
        </w:rPr>
        <w:t>Итоговое собеседование проводится в образовательных организациях</w:t>
      </w:r>
      <w:r w:rsidRPr="00666EB5">
        <w:rPr>
          <w:sz w:val="26"/>
          <w:szCs w:val="26"/>
        </w:rPr>
        <w:t>, реализующих образовательные программы основного общего образования, и (или) в местах проведения ИС, определенных Комитетом по образованию Санкт-Петербурга (далее – Комитет по образованию, КО).</w:t>
      </w:r>
      <w:r>
        <w:rPr>
          <w:sz w:val="26"/>
          <w:szCs w:val="26"/>
        </w:rPr>
        <w:t xml:space="preserve"> </w:t>
      </w:r>
    </w:p>
    <w:p w14:paraId="4D5C157D" w14:textId="03CD3DF9" w:rsidR="00A12EF5" w:rsidRDefault="00A12EF5" w:rsidP="00A12EF5">
      <w:pPr>
        <w:ind w:firstLine="709"/>
        <w:jc w:val="both"/>
        <w:rPr>
          <w:sz w:val="26"/>
          <w:szCs w:val="26"/>
        </w:rPr>
      </w:pPr>
      <w:r w:rsidRPr="00BB019E">
        <w:rPr>
          <w:sz w:val="26"/>
          <w:szCs w:val="26"/>
        </w:rPr>
        <w:t>В условиях сложной санитарно-эпидемиологической ситуации, в целях соблюдения мер по охране здоровья обучающихся, итоговое собеседование по русскому языку может проводиться в удаленном режиме.</w:t>
      </w:r>
      <w:r>
        <w:rPr>
          <w:sz w:val="26"/>
          <w:szCs w:val="26"/>
        </w:rPr>
        <w:t xml:space="preserve"> Порядок проведения - см. </w:t>
      </w:r>
      <w:r w:rsidRPr="00652F0E">
        <w:rPr>
          <w:sz w:val="26"/>
          <w:szCs w:val="26"/>
        </w:rPr>
        <w:t xml:space="preserve">Приложение </w:t>
      </w:r>
      <w:r w:rsidR="00652F0E" w:rsidRPr="00652F0E">
        <w:rPr>
          <w:sz w:val="26"/>
          <w:szCs w:val="26"/>
        </w:rPr>
        <w:t>10</w:t>
      </w:r>
      <w:r w:rsidRPr="00652F0E">
        <w:rPr>
          <w:sz w:val="26"/>
          <w:szCs w:val="26"/>
        </w:rPr>
        <w:t>.</w:t>
      </w:r>
    </w:p>
    <w:p w14:paraId="60B22027" w14:textId="360B44EE" w:rsidR="00A12EF5" w:rsidRPr="00A12EF5" w:rsidRDefault="00A12EF5" w:rsidP="00A12EF5">
      <w:pPr>
        <w:widowControl w:val="0"/>
        <w:ind w:left="567"/>
        <w:jc w:val="both"/>
        <w:rPr>
          <w:sz w:val="26"/>
          <w:szCs w:val="26"/>
        </w:rPr>
      </w:pPr>
      <w:r>
        <w:rPr>
          <w:sz w:val="26"/>
          <w:szCs w:val="26"/>
        </w:rPr>
        <w:t>5.2</w:t>
      </w:r>
      <w:r>
        <w:rPr>
          <w:sz w:val="26"/>
          <w:szCs w:val="26"/>
        </w:rPr>
        <w:tab/>
      </w:r>
      <w:r w:rsidRPr="00A12EF5">
        <w:rPr>
          <w:sz w:val="26"/>
          <w:szCs w:val="26"/>
        </w:rPr>
        <w:t>Образовательные организации в целях проведения итогового собеседования:</w:t>
      </w:r>
    </w:p>
    <w:p w14:paraId="2C88506F" w14:textId="77777777" w:rsidR="00A12EF5" w:rsidRPr="00BC7200" w:rsidRDefault="00A12EF5" w:rsidP="00A12EF5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еспечива</w:t>
      </w:r>
      <w:r>
        <w:rPr>
          <w:sz w:val="26"/>
          <w:szCs w:val="26"/>
        </w:rPr>
        <w:t>ю</w:t>
      </w:r>
      <w:r w:rsidRPr="00BC7200">
        <w:rPr>
          <w:sz w:val="26"/>
          <w:szCs w:val="26"/>
        </w:rPr>
        <w:t xml:space="preserve">т отбор и подготовку специалистов, входящих в состав комиссий по проведению итогового собеседования и комиссий по проверке итогового собеседования в образовательных организациях в соответствии с требованиями </w:t>
      </w:r>
      <w:r>
        <w:rPr>
          <w:sz w:val="26"/>
          <w:szCs w:val="26"/>
        </w:rPr>
        <w:t>нормативных документов</w:t>
      </w:r>
      <w:r w:rsidRPr="00BC7200">
        <w:rPr>
          <w:sz w:val="26"/>
          <w:szCs w:val="26"/>
        </w:rPr>
        <w:t xml:space="preserve">; </w:t>
      </w:r>
    </w:p>
    <w:p w14:paraId="04828B1E" w14:textId="77777777" w:rsidR="00A12EF5" w:rsidRPr="00BC7200" w:rsidRDefault="00A12EF5" w:rsidP="00A12EF5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од подпись информируют специалистов, привлекаемых к проведению и проверке итогового собеседования, о порядке проведения и проверки итогового собеседования, установленном </w:t>
      </w:r>
      <w:r>
        <w:rPr>
          <w:sz w:val="26"/>
          <w:szCs w:val="26"/>
        </w:rPr>
        <w:t>КО</w:t>
      </w:r>
      <w:r w:rsidRPr="00BC7200">
        <w:rPr>
          <w:sz w:val="26"/>
          <w:szCs w:val="26"/>
        </w:rPr>
        <w:t>, а также изложенном в настоящ</w:t>
      </w:r>
      <w:r>
        <w:rPr>
          <w:sz w:val="26"/>
          <w:szCs w:val="26"/>
        </w:rPr>
        <w:t>ем Сборнике</w:t>
      </w:r>
      <w:r w:rsidRPr="00BC7200">
        <w:rPr>
          <w:sz w:val="26"/>
          <w:szCs w:val="26"/>
        </w:rPr>
        <w:t xml:space="preserve">; </w:t>
      </w:r>
    </w:p>
    <w:p w14:paraId="1F1FBABE" w14:textId="77777777" w:rsidR="00A12EF5" w:rsidRPr="00BC7200" w:rsidRDefault="00A12EF5" w:rsidP="00A12EF5">
      <w:pPr>
        <w:widowControl w:val="0"/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од подпись информируют участников итогового собеседования и их родителей (законны</w:t>
      </w:r>
      <w:r>
        <w:rPr>
          <w:sz w:val="26"/>
          <w:szCs w:val="26"/>
        </w:rPr>
        <w:t>х</w:t>
      </w:r>
      <w:r w:rsidRPr="00BC7200">
        <w:rPr>
          <w:sz w:val="26"/>
          <w:szCs w:val="26"/>
        </w:rPr>
        <w:t xml:space="preserve"> представителей) о местах и сроках проведения итогового собеседования, о порядке проведения итогового собеседования, установленном </w:t>
      </w:r>
      <w:r>
        <w:rPr>
          <w:sz w:val="26"/>
          <w:szCs w:val="26"/>
        </w:rPr>
        <w:t>КО</w:t>
      </w:r>
      <w:r w:rsidRPr="00BC7200">
        <w:rPr>
          <w:sz w:val="26"/>
          <w:szCs w:val="26"/>
        </w:rPr>
        <w:t xml:space="preserve">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2A3E660F" w14:textId="4EBC536F" w:rsidR="00D1279C" w:rsidRDefault="00D1279C" w:rsidP="00D1279C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Pr="00966FB5">
        <w:rPr>
          <w:sz w:val="26"/>
          <w:szCs w:val="26"/>
        </w:rPr>
        <w:t>.</w:t>
      </w:r>
      <w:r w:rsidR="00A12EF5">
        <w:rPr>
          <w:sz w:val="26"/>
          <w:szCs w:val="26"/>
        </w:rPr>
        <w:t>3</w:t>
      </w:r>
      <w:r w:rsidR="00A12EF5">
        <w:rPr>
          <w:sz w:val="26"/>
          <w:szCs w:val="26"/>
        </w:rPr>
        <w:tab/>
      </w:r>
      <w:r>
        <w:rPr>
          <w:sz w:val="26"/>
          <w:szCs w:val="26"/>
        </w:rPr>
        <w:t xml:space="preserve">ИС проводится в одну или в две смены. </w:t>
      </w:r>
      <w:r w:rsidRPr="00CE4004">
        <w:rPr>
          <w:sz w:val="26"/>
          <w:szCs w:val="26"/>
        </w:rPr>
        <w:t>Начало ИС – не ранее 9:00.</w:t>
      </w:r>
    </w:p>
    <w:p w14:paraId="36DE0E0A" w14:textId="77777777" w:rsidR="00D1279C" w:rsidRPr="00966FB5" w:rsidRDefault="00D1279C" w:rsidP="00D1279C">
      <w:pPr>
        <w:ind w:firstLine="709"/>
        <w:jc w:val="both"/>
        <w:rPr>
          <w:sz w:val="26"/>
          <w:szCs w:val="26"/>
        </w:rPr>
      </w:pPr>
      <w:r w:rsidRPr="00966FB5">
        <w:rPr>
          <w:sz w:val="26"/>
          <w:szCs w:val="26"/>
        </w:rPr>
        <w:t xml:space="preserve">Итоговое собеседование может проводиться в ходе учебного процесса в образовательной организации. Участники итогового собеседования могут принимать участие в итоговом собеседовании без отрыва от образовательного процесса (находиться на уроке во время ожидания очереди и возвращаться на урок после проведения итогового собеседования). </w:t>
      </w:r>
      <w:r>
        <w:rPr>
          <w:sz w:val="26"/>
          <w:szCs w:val="26"/>
        </w:rPr>
        <w:t xml:space="preserve">Участники итогового собеседования, ожидающие свою очередь, </w:t>
      </w:r>
      <w:r w:rsidRPr="00FE5A20">
        <w:rPr>
          <w:sz w:val="26"/>
          <w:szCs w:val="26"/>
          <w:u w:val="single"/>
        </w:rPr>
        <w:t>не должны пересекаться</w:t>
      </w:r>
      <w:r>
        <w:rPr>
          <w:sz w:val="26"/>
          <w:szCs w:val="26"/>
        </w:rPr>
        <w:t xml:space="preserve"> с участниками, прошедшими процедуру итогового собеседования. </w:t>
      </w:r>
      <w:r w:rsidRPr="00966FB5">
        <w:rPr>
          <w:sz w:val="26"/>
          <w:szCs w:val="26"/>
        </w:rPr>
        <w:t xml:space="preserve">При этом итоговое собеседование может проводиться и вне учебного процесса в образовательной организации. </w:t>
      </w:r>
    </w:p>
    <w:p w14:paraId="2F567FD6" w14:textId="1C7DBDA2" w:rsidR="00D1279C" w:rsidRDefault="00D1279C" w:rsidP="00D1279C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Pr="00966FB5">
        <w:rPr>
          <w:sz w:val="26"/>
          <w:szCs w:val="26"/>
        </w:rPr>
        <w:t>.</w:t>
      </w:r>
      <w:r w:rsidR="00A12EF5">
        <w:rPr>
          <w:sz w:val="26"/>
          <w:szCs w:val="26"/>
        </w:rPr>
        <w:t>4</w:t>
      </w:r>
      <w:r w:rsidRPr="00966FB5">
        <w:rPr>
          <w:sz w:val="26"/>
          <w:szCs w:val="26"/>
        </w:rPr>
        <w:t xml:space="preserve">. Количество, общая площадь и состояние помещений, предоставляемых </w:t>
      </w:r>
      <w:r>
        <w:rPr>
          <w:sz w:val="26"/>
          <w:szCs w:val="26"/>
        </w:rPr>
        <w:br/>
      </w:r>
      <w:r w:rsidRPr="00966FB5">
        <w:rPr>
          <w:sz w:val="26"/>
          <w:szCs w:val="26"/>
        </w:rPr>
        <w:t>для проведения итогового собеседования, должны обеспечивать проведение итогового собеседования в условиях, соответствующих требованиям санитарно-эпидемиологических правил и нормативов.</w:t>
      </w:r>
    </w:p>
    <w:p w14:paraId="1B43AC42" w14:textId="2B28BC37" w:rsidR="00D1279C" w:rsidRPr="00052E28" w:rsidRDefault="00D1279C" w:rsidP="00D1279C">
      <w:pPr>
        <w:ind w:left="567"/>
        <w:jc w:val="both"/>
        <w:rPr>
          <w:sz w:val="26"/>
          <w:szCs w:val="26"/>
        </w:rPr>
      </w:pPr>
      <w:r>
        <w:rPr>
          <w:sz w:val="26"/>
        </w:rPr>
        <w:t>5.</w:t>
      </w:r>
      <w:r w:rsidR="00A12EF5">
        <w:rPr>
          <w:sz w:val="26"/>
        </w:rPr>
        <w:t>5</w:t>
      </w:r>
      <w:r>
        <w:rPr>
          <w:sz w:val="26"/>
        </w:rPr>
        <w:t xml:space="preserve">. </w:t>
      </w:r>
      <w:r w:rsidRPr="00052E28">
        <w:rPr>
          <w:sz w:val="26"/>
          <w:szCs w:val="26"/>
        </w:rPr>
        <w:t>Для проведения итогового собеседования выделяются</w:t>
      </w:r>
    </w:p>
    <w:p w14:paraId="0E3418ED" w14:textId="77777777" w:rsidR="00D1279C" w:rsidRPr="00BC7200" w:rsidRDefault="00D1279C" w:rsidP="00D1279C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 проведения итогового собеседования, в которых участники проходят процедуру итогового собеседования</w:t>
      </w:r>
      <w:r>
        <w:rPr>
          <w:sz w:val="26"/>
          <w:szCs w:val="26"/>
        </w:rPr>
        <w:t xml:space="preserve"> (далее – аудитория проведения итогового собеседования)</w:t>
      </w:r>
      <w:r w:rsidRPr="00BC7200">
        <w:rPr>
          <w:sz w:val="26"/>
          <w:szCs w:val="26"/>
        </w:rPr>
        <w:t xml:space="preserve">; </w:t>
      </w:r>
    </w:p>
    <w:p w14:paraId="7FACF15E" w14:textId="77777777" w:rsidR="00D1279C" w:rsidRDefault="00D1279C" w:rsidP="00D1279C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учебные кабинеты, в которых </w:t>
      </w:r>
      <w:r>
        <w:rPr>
          <w:sz w:val="26"/>
          <w:szCs w:val="26"/>
        </w:rPr>
        <w:t xml:space="preserve">группы </w:t>
      </w:r>
      <w:r w:rsidRPr="00BC7200">
        <w:rPr>
          <w:sz w:val="26"/>
          <w:szCs w:val="26"/>
        </w:rPr>
        <w:t>участник</w:t>
      </w:r>
      <w:r>
        <w:rPr>
          <w:sz w:val="26"/>
          <w:szCs w:val="26"/>
        </w:rPr>
        <w:t>ов</w:t>
      </w:r>
      <w:r w:rsidRPr="00BC7200">
        <w:rPr>
          <w:sz w:val="26"/>
          <w:szCs w:val="26"/>
        </w:rPr>
        <w:t xml:space="preserve"> итогового собеседования</w:t>
      </w:r>
      <w:r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редварительно сформированные ответственным организатором в соответствии с </w:t>
      </w:r>
      <w:r w:rsidRPr="00D244A7">
        <w:rPr>
          <w:sz w:val="26"/>
          <w:szCs w:val="26"/>
        </w:rPr>
        <w:t>примерным графиком</w:t>
      </w:r>
      <w:r>
        <w:rPr>
          <w:sz w:val="26"/>
          <w:szCs w:val="26"/>
        </w:rPr>
        <w:t xml:space="preserve">, прослушивают </w:t>
      </w:r>
      <w:r w:rsidRPr="00052E28">
        <w:rPr>
          <w:sz w:val="26"/>
          <w:szCs w:val="26"/>
        </w:rPr>
        <w:t xml:space="preserve">инструктаж, получают именные бланки участника ИС </w:t>
      </w:r>
      <w:r>
        <w:rPr>
          <w:sz w:val="26"/>
          <w:szCs w:val="26"/>
        </w:rPr>
        <w:t xml:space="preserve">(далее – аудитория подготовки к итоговому собеседованию). </w:t>
      </w:r>
    </w:p>
    <w:p w14:paraId="28B4A8F9" w14:textId="77777777" w:rsidR="00D1279C" w:rsidRPr="00D1085F" w:rsidRDefault="00D1279C" w:rsidP="00D1279C">
      <w:pPr>
        <w:pStyle w:val="a8"/>
        <w:ind w:left="0" w:firstLine="567"/>
        <w:jc w:val="both"/>
      </w:pPr>
      <w:r w:rsidRPr="00F04525">
        <w:rPr>
          <w:sz w:val="26"/>
          <w:szCs w:val="26"/>
        </w:rPr>
        <w:t xml:space="preserve">помещение для ответственного организатора образовательной организации для получения КИМ итогового собеседования, тиражирования материалов </w:t>
      </w:r>
      <w:r>
        <w:rPr>
          <w:sz w:val="26"/>
          <w:szCs w:val="26"/>
        </w:rPr>
        <w:t>и т.д. (далее – Штаб).</w:t>
      </w:r>
    </w:p>
    <w:p w14:paraId="190F0615" w14:textId="14E8C981" w:rsidR="00D1279C" w:rsidRDefault="00D1279C" w:rsidP="00D1279C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В</w:t>
      </w:r>
      <w:r w:rsidRPr="00BC7200">
        <w:rPr>
          <w:sz w:val="26"/>
          <w:szCs w:val="26"/>
        </w:rPr>
        <w:t xml:space="preserve"> учебных кабинетах образовательной организации параллельно может </w:t>
      </w:r>
      <w:r w:rsidR="0023434A">
        <w:rPr>
          <w:sz w:val="26"/>
          <w:szCs w:val="26"/>
        </w:rPr>
        <w:t>проводиться</w:t>
      </w:r>
      <w:r w:rsidRPr="00BC7200">
        <w:rPr>
          <w:sz w:val="26"/>
          <w:szCs w:val="26"/>
        </w:rPr>
        <w:t xml:space="preserve"> урок для участников итогового собеседования, ожидающих своей очереди</w:t>
      </w:r>
      <w:r>
        <w:rPr>
          <w:sz w:val="26"/>
          <w:szCs w:val="26"/>
        </w:rPr>
        <w:t xml:space="preserve">, поэтому при необходимости в ОО выделяются </w:t>
      </w:r>
    </w:p>
    <w:p w14:paraId="70690F58" w14:textId="77777777" w:rsidR="00D1279C" w:rsidRDefault="00D1279C" w:rsidP="00D1279C">
      <w:pPr>
        <w:pStyle w:val="a8"/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чебные кабинеты</w:t>
      </w:r>
      <w:r>
        <w:rPr>
          <w:sz w:val="26"/>
          <w:szCs w:val="26"/>
        </w:rPr>
        <w:t xml:space="preserve"> для участников, ожидающих перемещения в аудитории подготовки;</w:t>
      </w:r>
    </w:p>
    <w:p w14:paraId="097E9A42" w14:textId="77777777" w:rsidR="00D1279C" w:rsidRDefault="00D1279C" w:rsidP="00D1279C">
      <w:pPr>
        <w:pStyle w:val="a8"/>
        <w:ind w:left="0" w:firstLine="567"/>
        <w:jc w:val="both"/>
        <w:rPr>
          <w:sz w:val="26"/>
          <w:szCs w:val="26"/>
        </w:rPr>
      </w:pPr>
      <w:r>
        <w:rPr>
          <w:sz w:val="26"/>
          <w:szCs w:val="26"/>
        </w:rPr>
        <w:t>учебные кабинеты</w:t>
      </w:r>
      <w:r w:rsidRPr="00BC7200">
        <w:rPr>
          <w:sz w:val="26"/>
          <w:szCs w:val="26"/>
        </w:rPr>
        <w:t xml:space="preserve"> для участников, прошедших итоговое собеседование</w:t>
      </w:r>
      <w:r>
        <w:rPr>
          <w:sz w:val="26"/>
          <w:szCs w:val="26"/>
        </w:rPr>
        <w:t xml:space="preserve"> (например, обучающиеся могут ожидать начало следующего урока в данном учебном кабинете). </w:t>
      </w:r>
    </w:p>
    <w:p w14:paraId="58F0900B" w14:textId="77777777" w:rsidR="00D1279C" w:rsidRPr="00BF1971" w:rsidRDefault="00D1279C" w:rsidP="00D1279C">
      <w:pPr>
        <w:pStyle w:val="a8"/>
        <w:ind w:left="0" w:firstLine="567"/>
        <w:jc w:val="both"/>
        <w:rPr>
          <w:b/>
          <w:sz w:val="26"/>
          <w:szCs w:val="26"/>
        </w:rPr>
      </w:pPr>
      <w:r w:rsidRPr="00BF1971">
        <w:rPr>
          <w:b/>
          <w:sz w:val="26"/>
          <w:szCs w:val="26"/>
        </w:rPr>
        <w:t xml:space="preserve">Участники итогового собеседования, ожидающие свою очередь, </w:t>
      </w:r>
      <w:r w:rsidRPr="00BF1971">
        <w:rPr>
          <w:b/>
          <w:sz w:val="26"/>
          <w:szCs w:val="26"/>
          <w:u w:val="single"/>
        </w:rPr>
        <w:t>не должны пересекаться</w:t>
      </w:r>
      <w:r w:rsidRPr="00BF1971">
        <w:rPr>
          <w:b/>
          <w:sz w:val="26"/>
          <w:szCs w:val="26"/>
        </w:rPr>
        <w:t xml:space="preserve"> с участниками, прошедшими процедуру итогового собеседования.</w:t>
      </w:r>
    </w:p>
    <w:p w14:paraId="79EB8354" w14:textId="4A4140E7" w:rsidR="00D1279C" w:rsidRDefault="003849D9" w:rsidP="00D1279C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.</w:t>
      </w:r>
      <w:r w:rsidR="00A12EF5">
        <w:rPr>
          <w:sz w:val="26"/>
          <w:szCs w:val="26"/>
        </w:rPr>
        <w:t>6</w:t>
      </w:r>
      <w:r>
        <w:rPr>
          <w:sz w:val="26"/>
          <w:szCs w:val="26"/>
        </w:rPr>
        <w:tab/>
      </w:r>
      <w:r w:rsidR="00D1279C" w:rsidRPr="00052E28">
        <w:rPr>
          <w:sz w:val="26"/>
          <w:szCs w:val="26"/>
        </w:rPr>
        <w:t xml:space="preserve">Аудитории проведения итогового собеседования должны быть изолированы от остальных кабинетов образовательной организации, в которых осуществляется учебный процесс, для обеспечения соблюдения порядка во время проведения итогового собеседования. </w:t>
      </w:r>
    </w:p>
    <w:p w14:paraId="5B1A1CB5" w14:textId="77777777" w:rsidR="00D1279C" w:rsidRPr="00A52457" w:rsidRDefault="00D1279C" w:rsidP="00D1279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В аудиториях проведения должны быть:</w:t>
      </w:r>
    </w:p>
    <w:p w14:paraId="13CC3AE0" w14:textId="77777777" w:rsidR="00D1279C" w:rsidRPr="00A52457" w:rsidRDefault="00D1279C" w:rsidP="00D1279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 xml:space="preserve">- </w:t>
      </w:r>
      <w:r>
        <w:rPr>
          <w:sz w:val="26"/>
          <w:szCs w:val="26"/>
        </w:rPr>
        <w:t>компьютер</w:t>
      </w:r>
      <w:r w:rsidRPr="00A52457">
        <w:rPr>
          <w:sz w:val="26"/>
          <w:szCs w:val="26"/>
        </w:rPr>
        <w:t xml:space="preserve"> с микрофоном для установки станции записи ответов;</w:t>
      </w:r>
    </w:p>
    <w:p w14:paraId="1CFB652A" w14:textId="77777777" w:rsidR="00D1279C" w:rsidRPr="00A52457" w:rsidRDefault="00D1279C" w:rsidP="00D1279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часы;</w:t>
      </w:r>
    </w:p>
    <w:p w14:paraId="7364C22A" w14:textId="77777777" w:rsidR="00D1279C" w:rsidRPr="00A52457" w:rsidRDefault="00D1279C" w:rsidP="00D1279C">
      <w:pPr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- ручки.</w:t>
      </w:r>
    </w:p>
    <w:p w14:paraId="2D530F92" w14:textId="77777777" w:rsidR="00304E0E" w:rsidRDefault="00304E0E" w:rsidP="00D1279C">
      <w:pPr>
        <w:widowControl w:val="0"/>
        <w:ind w:firstLine="709"/>
        <w:jc w:val="both"/>
        <w:rPr>
          <w:sz w:val="26"/>
          <w:szCs w:val="26"/>
        </w:rPr>
      </w:pPr>
    </w:p>
    <w:p w14:paraId="068E1497" w14:textId="77777777" w:rsidR="00D1279C" w:rsidRPr="00A52457" w:rsidRDefault="00D1279C" w:rsidP="00D1279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Количество аудиторий для проведения ИС планируется руководителями ОО.</w:t>
      </w:r>
    </w:p>
    <w:p w14:paraId="13B89C3B" w14:textId="77777777" w:rsidR="00D1279C" w:rsidRPr="00A52457" w:rsidRDefault="00D1279C" w:rsidP="00D1279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Рекомендуется проведение ИС в две смены:</w:t>
      </w:r>
    </w:p>
    <w:p w14:paraId="2C4E3FD4" w14:textId="77777777" w:rsidR="00D1279C" w:rsidRPr="00FE5A20" w:rsidRDefault="00D1279C" w:rsidP="00D1279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CE4004">
        <w:rPr>
          <w:sz w:val="26"/>
          <w:szCs w:val="26"/>
        </w:rPr>
        <w:t>Первая смена с 10:00 (примерное</w:t>
      </w:r>
      <w:r w:rsidRPr="00FE5A20">
        <w:rPr>
          <w:sz w:val="26"/>
          <w:szCs w:val="26"/>
        </w:rPr>
        <w:t xml:space="preserve"> время окончания </w:t>
      </w:r>
      <w:r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13:00) – 12 участников на одну аудиторию проведения.</w:t>
      </w:r>
    </w:p>
    <w:p w14:paraId="50F36AED" w14:textId="77777777" w:rsidR="00D1279C" w:rsidRPr="00FE5A20" w:rsidRDefault="00D1279C" w:rsidP="00D1279C">
      <w:pPr>
        <w:pStyle w:val="a8"/>
        <w:widowControl w:val="0"/>
        <w:numPr>
          <w:ilvl w:val="0"/>
          <w:numId w:val="6"/>
        </w:numPr>
        <w:jc w:val="both"/>
        <w:rPr>
          <w:sz w:val="26"/>
          <w:szCs w:val="26"/>
        </w:rPr>
      </w:pPr>
      <w:r w:rsidRPr="00CE4004">
        <w:rPr>
          <w:sz w:val="26"/>
          <w:szCs w:val="26"/>
        </w:rPr>
        <w:t>Вторая смена с 14:00 (</w:t>
      </w:r>
      <w:r w:rsidRPr="00FE5A20">
        <w:rPr>
          <w:sz w:val="26"/>
          <w:szCs w:val="26"/>
        </w:rPr>
        <w:t xml:space="preserve">примерное время окончания </w:t>
      </w:r>
      <w:r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17:00) – 12 участников на одну аудиторию проведения.</w:t>
      </w:r>
    </w:p>
    <w:p w14:paraId="2559E7CE" w14:textId="77777777" w:rsidR="00D1279C" w:rsidRPr="00A52457" w:rsidRDefault="00D1279C" w:rsidP="00D1279C">
      <w:pPr>
        <w:widowControl w:val="0"/>
        <w:ind w:firstLine="709"/>
        <w:jc w:val="both"/>
        <w:rPr>
          <w:sz w:val="26"/>
          <w:szCs w:val="26"/>
        </w:rPr>
      </w:pPr>
      <w:r w:rsidRPr="00A52457">
        <w:rPr>
          <w:sz w:val="26"/>
          <w:szCs w:val="26"/>
        </w:rPr>
        <w:t>Если количество аудиторий и привлекаемых специалистов позволяет, возможно проведение ИС в одну (первую) смену.</w:t>
      </w:r>
    </w:p>
    <w:p w14:paraId="74FF0093" w14:textId="0E01FE98" w:rsidR="00D1279C" w:rsidRPr="00BC7200" w:rsidRDefault="00D1279C" w:rsidP="00D1279C">
      <w:pPr>
        <w:ind w:firstLine="7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Р</w:t>
      </w:r>
      <w:r w:rsidRPr="00BC7200">
        <w:rPr>
          <w:b/>
          <w:sz w:val="26"/>
          <w:szCs w:val="26"/>
        </w:rPr>
        <w:t>абочее место</w:t>
      </w:r>
      <w:r>
        <w:rPr>
          <w:b/>
          <w:sz w:val="26"/>
          <w:szCs w:val="26"/>
        </w:rPr>
        <w:t xml:space="preserve"> эксперта</w:t>
      </w:r>
      <w:r w:rsidRPr="00BC7200">
        <w:rPr>
          <w:b/>
          <w:sz w:val="26"/>
          <w:szCs w:val="26"/>
        </w:rPr>
        <w:t xml:space="preserve"> рекомендуется определить в той части учебного кабинета, </w:t>
      </w:r>
      <w:r>
        <w:rPr>
          <w:b/>
          <w:sz w:val="26"/>
          <w:szCs w:val="26"/>
        </w:rPr>
        <w:t>за</w:t>
      </w:r>
      <w:r w:rsidRPr="00BC7200">
        <w:rPr>
          <w:b/>
          <w:sz w:val="26"/>
          <w:szCs w:val="26"/>
        </w:rPr>
        <w:t xml:space="preserve"> которой участник итогового собеседования зрительно не сможет наблюдать (и</w:t>
      </w:r>
      <w:r>
        <w:rPr>
          <w:b/>
          <w:sz w:val="26"/>
          <w:szCs w:val="26"/>
        </w:rPr>
        <w:t>, соответственно, отвлекаться) з</w:t>
      </w:r>
      <w:r w:rsidRPr="00BC7200">
        <w:rPr>
          <w:b/>
          <w:sz w:val="26"/>
          <w:szCs w:val="26"/>
        </w:rPr>
        <w:t>а процесс</w:t>
      </w:r>
      <w:r>
        <w:rPr>
          <w:b/>
          <w:sz w:val="26"/>
          <w:szCs w:val="26"/>
        </w:rPr>
        <w:t>ом</w:t>
      </w:r>
      <w:r w:rsidRPr="00BC7200">
        <w:rPr>
          <w:b/>
          <w:sz w:val="26"/>
          <w:szCs w:val="26"/>
        </w:rPr>
        <w:t xml:space="preserve"> оценивания итогового собеседования. </w:t>
      </w:r>
    </w:p>
    <w:p w14:paraId="49160E72" w14:textId="438CDC9E" w:rsidR="00D1279C" w:rsidRDefault="003849D9" w:rsidP="00D1279C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.</w:t>
      </w:r>
      <w:r w:rsidR="00A12EF5">
        <w:rPr>
          <w:sz w:val="26"/>
          <w:szCs w:val="26"/>
        </w:rPr>
        <w:t>7</w:t>
      </w:r>
      <w:r>
        <w:rPr>
          <w:sz w:val="26"/>
          <w:szCs w:val="26"/>
        </w:rPr>
        <w:tab/>
      </w:r>
      <w:r w:rsidR="00D1279C">
        <w:rPr>
          <w:sz w:val="26"/>
          <w:szCs w:val="26"/>
        </w:rPr>
        <w:t>Штаб</w:t>
      </w:r>
      <w:r w:rsidR="00D1279C" w:rsidRPr="00BC7200">
        <w:rPr>
          <w:sz w:val="26"/>
          <w:szCs w:val="26"/>
        </w:rPr>
        <w:t xml:space="preserve"> оборуд</w:t>
      </w:r>
      <w:r w:rsidR="00D1279C">
        <w:rPr>
          <w:sz w:val="26"/>
          <w:szCs w:val="26"/>
        </w:rPr>
        <w:t>уется</w:t>
      </w:r>
      <w:r w:rsidR="00D1279C" w:rsidRPr="00BC7200">
        <w:rPr>
          <w:sz w:val="26"/>
          <w:szCs w:val="26"/>
        </w:rPr>
        <w:t xml:space="preserve"> телефонной связью, принтером, персональным компьютером с выходом в сеть «Интернет» для получения КИМ итогового собеседования, критериев оценивания итогового собеседования</w:t>
      </w:r>
      <w:r w:rsidR="00D1279C">
        <w:rPr>
          <w:sz w:val="26"/>
          <w:szCs w:val="26"/>
        </w:rPr>
        <w:t xml:space="preserve">, других материалов итогового собеседования и для тиражирования необходимых документов и материалов. </w:t>
      </w:r>
    </w:p>
    <w:p w14:paraId="1B67D393" w14:textId="628B59B7" w:rsidR="003849D9" w:rsidRPr="00BC7200" w:rsidRDefault="003849D9" w:rsidP="003849D9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D1279C" w:rsidRPr="00BC7200">
        <w:rPr>
          <w:sz w:val="26"/>
          <w:szCs w:val="26"/>
        </w:rPr>
        <w:t>.</w:t>
      </w:r>
      <w:r w:rsidR="00A12EF5">
        <w:rPr>
          <w:sz w:val="26"/>
          <w:szCs w:val="26"/>
        </w:rPr>
        <w:t>8</w:t>
      </w:r>
      <w:r w:rsidR="00D1279C" w:rsidRPr="00BC7200">
        <w:rPr>
          <w:sz w:val="26"/>
          <w:szCs w:val="26"/>
        </w:rPr>
        <w:t xml:space="preserve">. </w:t>
      </w:r>
      <w:r w:rsidRPr="00BC7200">
        <w:rPr>
          <w:sz w:val="26"/>
          <w:szCs w:val="26"/>
        </w:rPr>
        <w:t>Не позднее</w:t>
      </w:r>
      <w:r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чем за две недели до проведения итогового собеседования</w:t>
      </w:r>
      <w:r>
        <w:rPr>
          <w:sz w:val="26"/>
          <w:szCs w:val="26"/>
        </w:rPr>
        <w:t>,</w:t>
      </w:r>
      <w:r w:rsidRPr="00BC7200">
        <w:rPr>
          <w:sz w:val="26"/>
          <w:szCs w:val="26"/>
        </w:rPr>
        <w:t xml:space="preserve"> руководитель образовательной организации обеспечивает создание комиссии по проведению и комиссии по проверке итогового собеседования</w:t>
      </w:r>
      <w:r w:rsidRPr="00B81FBB">
        <w:rPr>
          <w:sz w:val="26"/>
          <w:szCs w:val="26"/>
        </w:rPr>
        <w:t>.</w:t>
      </w:r>
    </w:p>
    <w:p w14:paraId="792C5FDA" w14:textId="77777777" w:rsidR="003849D9" w:rsidRPr="00BC7200" w:rsidRDefault="003849D9" w:rsidP="003849D9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дению входят:</w:t>
      </w:r>
    </w:p>
    <w:p w14:paraId="366629E7" w14:textId="1C8F6FB1" w:rsidR="003849D9" w:rsidRPr="00BC7200" w:rsidRDefault="003849D9" w:rsidP="003849D9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тветственный организатор образовательной организации</w:t>
      </w:r>
      <w:r w:rsidRPr="00BC7200">
        <w:rPr>
          <w:sz w:val="26"/>
          <w:szCs w:val="26"/>
        </w:rPr>
        <w:t>, обеспечивающий подготовку и проведение итогового собеседования (</w:t>
      </w:r>
      <w:r w:rsidRPr="00B81FBB">
        <w:rPr>
          <w:sz w:val="26"/>
          <w:szCs w:val="26"/>
        </w:rPr>
        <w:t xml:space="preserve">см. </w:t>
      </w:r>
      <w:r>
        <w:rPr>
          <w:sz w:val="26"/>
          <w:szCs w:val="26"/>
        </w:rPr>
        <w:t xml:space="preserve">раздел </w:t>
      </w:r>
      <w:r w:rsidRPr="00B81FBB">
        <w:rPr>
          <w:sz w:val="26"/>
          <w:szCs w:val="26"/>
        </w:rPr>
        <w:t>1</w:t>
      </w:r>
      <w:r w:rsidR="00CE4004">
        <w:rPr>
          <w:sz w:val="26"/>
          <w:szCs w:val="26"/>
        </w:rPr>
        <w:t>3</w:t>
      </w:r>
      <w:r w:rsidRPr="00B81FBB">
        <w:rPr>
          <w:sz w:val="26"/>
          <w:szCs w:val="26"/>
        </w:rPr>
        <w:t>.2);</w:t>
      </w:r>
    </w:p>
    <w:p w14:paraId="08625891" w14:textId="6D0A295B" w:rsidR="003849D9" w:rsidRPr="006C62DB" w:rsidRDefault="003849D9" w:rsidP="003849D9">
      <w:pPr>
        <w:widowControl w:val="0"/>
        <w:spacing w:line="276" w:lineRule="auto"/>
        <w:ind w:firstLine="709"/>
        <w:contextualSpacing/>
        <w:jc w:val="both"/>
        <w:rPr>
          <w:sz w:val="26"/>
          <w:szCs w:val="26"/>
        </w:rPr>
      </w:pPr>
      <w:r>
        <w:rPr>
          <w:i/>
          <w:sz w:val="26"/>
          <w:szCs w:val="26"/>
        </w:rPr>
        <w:t>ор</w:t>
      </w:r>
      <w:r w:rsidRPr="006C62DB">
        <w:rPr>
          <w:i/>
          <w:sz w:val="26"/>
          <w:szCs w:val="26"/>
        </w:rPr>
        <w:t>ганизаторы в аудитории подготовки</w:t>
      </w:r>
      <w:r w:rsidRPr="001168BB">
        <w:t>,</w:t>
      </w:r>
      <w:r>
        <w:t xml:space="preserve"> </w:t>
      </w:r>
      <w:r w:rsidRPr="006C62DB">
        <w:rPr>
          <w:sz w:val="26"/>
          <w:szCs w:val="26"/>
        </w:rPr>
        <w:t>обеспечивающие соблюдение порядка в аудитории подготовки и выполняющие инструктаж участников ИС (по к</w:t>
      </w:r>
      <w:r>
        <w:rPr>
          <w:sz w:val="26"/>
          <w:szCs w:val="26"/>
        </w:rPr>
        <w:t>оличеству аудиторий подготовки)</w:t>
      </w:r>
      <w:r w:rsidRPr="00831B69">
        <w:rPr>
          <w:sz w:val="26"/>
          <w:szCs w:val="26"/>
        </w:rPr>
        <w:t xml:space="preserve"> </w:t>
      </w:r>
      <w:r w:rsidRPr="00E20C2A">
        <w:rPr>
          <w:sz w:val="26"/>
          <w:szCs w:val="26"/>
        </w:rPr>
        <w:t>(см. раздел 1</w:t>
      </w:r>
      <w:r w:rsidR="00CE4004">
        <w:rPr>
          <w:sz w:val="26"/>
          <w:szCs w:val="26"/>
        </w:rPr>
        <w:t>3</w:t>
      </w:r>
      <w:r w:rsidR="00652F0E">
        <w:rPr>
          <w:sz w:val="26"/>
          <w:szCs w:val="26"/>
        </w:rPr>
        <w:t>.6</w:t>
      </w:r>
      <w:r w:rsidRPr="00E20C2A">
        <w:rPr>
          <w:sz w:val="26"/>
          <w:szCs w:val="26"/>
        </w:rPr>
        <w:t>);</w:t>
      </w:r>
    </w:p>
    <w:p w14:paraId="3FEC5764" w14:textId="1C4C430E" w:rsidR="003849D9" w:rsidRPr="00BC7200" w:rsidRDefault="003849D9" w:rsidP="003849D9">
      <w:pPr>
        <w:ind w:firstLine="567"/>
        <w:jc w:val="both"/>
        <w:rPr>
          <w:sz w:val="26"/>
          <w:szCs w:val="26"/>
        </w:rPr>
      </w:pPr>
      <w:r w:rsidRPr="006C62DB">
        <w:rPr>
          <w:i/>
          <w:sz w:val="26"/>
          <w:szCs w:val="26"/>
        </w:rPr>
        <w:t>организаторы вне аудитории</w:t>
      </w:r>
      <w:r w:rsidRPr="006C62DB">
        <w:rPr>
          <w:sz w:val="26"/>
          <w:szCs w:val="26"/>
        </w:rPr>
        <w:t xml:space="preserve"> (в необходимом количестве)</w:t>
      </w:r>
      <w:r w:rsidRPr="00BC7200">
        <w:rPr>
          <w:sz w:val="26"/>
          <w:szCs w:val="26"/>
        </w:rPr>
        <w:t xml:space="preserve">, обеспечивающие передвижение участников итогового собеседования и соблюдение порядка иными обучающимися образовательной организации, не принимающими участия в итоговом собеседовании (в случае если итоговое собеседование проводится во время учебного процесса в образовательной организации) </w:t>
      </w:r>
      <w:r w:rsidRPr="00E20C2A">
        <w:rPr>
          <w:sz w:val="26"/>
          <w:szCs w:val="26"/>
        </w:rPr>
        <w:t>(см. раздел 1</w:t>
      </w:r>
      <w:r w:rsidR="00CE4004">
        <w:rPr>
          <w:sz w:val="26"/>
          <w:szCs w:val="26"/>
        </w:rPr>
        <w:t>3</w:t>
      </w:r>
      <w:r w:rsidR="00652F0E">
        <w:rPr>
          <w:sz w:val="26"/>
          <w:szCs w:val="26"/>
        </w:rPr>
        <w:t>.5</w:t>
      </w:r>
      <w:r w:rsidRPr="00E20C2A">
        <w:rPr>
          <w:sz w:val="26"/>
          <w:szCs w:val="26"/>
        </w:rPr>
        <w:t>);</w:t>
      </w:r>
    </w:p>
    <w:p w14:paraId="68E17151" w14:textId="25EB286C" w:rsidR="003849D9" w:rsidRPr="00BC7200" w:rsidRDefault="003849D9" w:rsidP="003849D9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заменаторы-собеседники</w:t>
      </w:r>
      <w:r w:rsidRPr="00BC7200">
        <w:rPr>
          <w:sz w:val="26"/>
          <w:szCs w:val="26"/>
        </w:rPr>
        <w:t>, которы</w:t>
      </w:r>
      <w:r>
        <w:rPr>
          <w:sz w:val="26"/>
          <w:szCs w:val="26"/>
        </w:rPr>
        <w:t>е проводя</w:t>
      </w:r>
      <w:r w:rsidRPr="00BC7200">
        <w:rPr>
          <w:sz w:val="26"/>
          <w:szCs w:val="26"/>
        </w:rPr>
        <w:t>т собеседование с участниками итогового собеседования</w:t>
      </w:r>
      <w:r>
        <w:rPr>
          <w:sz w:val="26"/>
          <w:szCs w:val="26"/>
        </w:rPr>
        <w:t xml:space="preserve">, </w:t>
      </w:r>
      <w:r w:rsidRPr="00BC7200">
        <w:rPr>
          <w:sz w:val="26"/>
          <w:szCs w:val="26"/>
        </w:rPr>
        <w:t>а также обеспечива</w:t>
      </w:r>
      <w:r>
        <w:rPr>
          <w:sz w:val="26"/>
          <w:szCs w:val="26"/>
        </w:rPr>
        <w:t>ю</w:t>
      </w:r>
      <w:r w:rsidRPr="00BC7200">
        <w:rPr>
          <w:sz w:val="26"/>
          <w:szCs w:val="26"/>
        </w:rPr>
        <w:t>т проверку документов, удостоверяющих личность участников итогового собеседования, фиксиру</w:t>
      </w:r>
      <w:r>
        <w:rPr>
          <w:sz w:val="26"/>
          <w:szCs w:val="26"/>
        </w:rPr>
        <w:t>ю</w:t>
      </w:r>
      <w:r w:rsidRPr="00BC7200">
        <w:rPr>
          <w:sz w:val="26"/>
          <w:szCs w:val="26"/>
        </w:rPr>
        <w:t>т время начала и время окончания проведения итогового собеседования для каждого участника. Экзаменатором-собеседником может являться педагогический работник, обладающий коммуникативными навыками, грамотной речью (без предъявления требований к опыту работы)</w:t>
      </w:r>
      <w:r>
        <w:rPr>
          <w:sz w:val="26"/>
          <w:szCs w:val="26"/>
        </w:rPr>
        <w:t xml:space="preserve"> </w:t>
      </w:r>
      <w:r w:rsidRPr="00E20C2A">
        <w:rPr>
          <w:sz w:val="26"/>
          <w:szCs w:val="26"/>
        </w:rPr>
        <w:t>(см. раздел 1</w:t>
      </w:r>
      <w:r w:rsidR="00CE4004">
        <w:rPr>
          <w:sz w:val="26"/>
          <w:szCs w:val="26"/>
        </w:rPr>
        <w:t>3</w:t>
      </w:r>
      <w:r w:rsidR="00652F0E">
        <w:rPr>
          <w:sz w:val="26"/>
          <w:szCs w:val="26"/>
        </w:rPr>
        <w:t>.7</w:t>
      </w:r>
      <w:r w:rsidRPr="00E20C2A">
        <w:rPr>
          <w:sz w:val="26"/>
          <w:szCs w:val="26"/>
        </w:rPr>
        <w:t>);</w:t>
      </w:r>
    </w:p>
    <w:p w14:paraId="2BC51009" w14:textId="742DE0DC" w:rsidR="003849D9" w:rsidRPr="00BC7200" w:rsidRDefault="003849D9" w:rsidP="003849D9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технический специалист</w:t>
      </w:r>
      <w:r w:rsidRPr="00BC7200">
        <w:rPr>
          <w:sz w:val="26"/>
          <w:szCs w:val="26"/>
        </w:rPr>
        <w:t xml:space="preserve">, обеспечивающий получение КИМ, </w:t>
      </w:r>
      <w:r w:rsidRPr="00300BDB">
        <w:rPr>
          <w:sz w:val="26"/>
          <w:szCs w:val="26"/>
        </w:rPr>
        <w:t>тиражирование КИМ и документов для проведения ИС,</w:t>
      </w:r>
      <w:r>
        <w:rPr>
          <w:sz w:val="26"/>
          <w:szCs w:val="26"/>
        </w:rPr>
        <w:t xml:space="preserve"> </w:t>
      </w:r>
      <w:r w:rsidRPr="00BC7200">
        <w:rPr>
          <w:sz w:val="26"/>
          <w:szCs w:val="26"/>
        </w:rPr>
        <w:t>а также</w:t>
      </w:r>
      <w:r>
        <w:rPr>
          <w:sz w:val="26"/>
          <w:szCs w:val="26"/>
        </w:rPr>
        <w:t xml:space="preserve"> обеспечивающий подготовку технических средств для ведения</w:t>
      </w:r>
      <w:r w:rsidRPr="00BC7200">
        <w:rPr>
          <w:sz w:val="26"/>
          <w:szCs w:val="26"/>
        </w:rPr>
        <w:t xml:space="preserve"> аудиозаписи в </w:t>
      </w:r>
      <w:r>
        <w:rPr>
          <w:sz w:val="26"/>
          <w:szCs w:val="26"/>
        </w:rPr>
        <w:t>аудиториях</w:t>
      </w:r>
      <w:r w:rsidRPr="00BC7200">
        <w:rPr>
          <w:sz w:val="26"/>
          <w:szCs w:val="26"/>
        </w:rPr>
        <w:t xml:space="preserve"> проведения итогового собеседования</w:t>
      </w:r>
      <w:r>
        <w:rPr>
          <w:sz w:val="26"/>
          <w:szCs w:val="26"/>
        </w:rPr>
        <w:t xml:space="preserve"> </w:t>
      </w:r>
      <w:r w:rsidRPr="00BC7200">
        <w:rPr>
          <w:sz w:val="26"/>
          <w:szCs w:val="26"/>
        </w:rPr>
        <w:t>(</w:t>
      </w:r>
      <w:r w:rsidRPr="0080494A">
        <w:rPr>
          <w:sz w:val="26"/>
          <w:szCs w:val="26"/>
        </w:rPr>
        <w:t>см. раздел 1</w:t>
      </w:r>
      <w:r w:rsidR="00CE4004">
        <w:rPr>
          <w:sz w:val="26"/>
          <w:szCs w:val="26"/>
        </w:rPr>
        <w:t>3</w:t>
      </w:r>
      <w:r w:rsidRPr="0080494A">
        <w:rPr>
          <w:sz w:val="26"/>
          <w:szCs w:val="26"/>
        </w:rPr>
        <w:t>.3).</w:t>
      </w:r>
      <w:r>
        <w:rPr>
          <w:sz w:val="26"/>
          <w:szCs w:val="26"/>
        </w:rPr>
        <w:t xml:space="preserve"> </w:t>
      </w:r>
    </w:p>
    <w:p w14:paraId="4204FA6B" w14:textId="77777777" w:rsidR="003849D9" w:rsidRPr="00F943AD" w:rsidRDefault="003849D9" w:rsidP="003849D9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случае принятия в ОО решения о проведении ИС-9 в удаленном режиме </w:t>
      </w:r>
      <w:r>
        <w:rPr>
          <w:i/>
          <w:sz w:val="26"/>
          <w:szCs w:val="26"/>
        </w:rPr>
        <w:t>т</w:t>
      </w:r>
      <w:r w:rsidRPr="00F943AD">
        <w:rPr>
          <w:i/>
          <w:sz w:val="26"/>
          <w:szCs w:val="26"/>
        </w:rPr>
        <w:t>ехнический специалист</w:t>
      </w:r>
      <w:r w:rsidRPr="00F943AD">
        <w:rPr>
          <w:sz w:val="26"/>
          <w:szCs w:val="26"/>
        </w:rPr>
        <w:t xml:space="preserve"> получает архив с заданиями ИС-9, разархивирует их, приводит к виду, удобному для использования с выбранным программным обеспечением.</w:t>
      </w:r>
    </w:p>
    <w:p w14:paraId="5407A9D8" w14:textId="77777777" w:rsidR="003849D9" w:rsidRPr="00F943AD" w:rsidRDefault="003849D9" w:rsidP="003849D9">
      <w:pPr>
        <w:ind w:firstLine="567"/>
        <w:jc w:val="both"/>
        <w:rPr>
          <w:sz w:val="26"/>
          <w:szCs w:val="26"/>
        </w:rPr>
      </w:pPr>
      <w:r w:rsidRPr="00F943AD">
        <w:rPr>
          <w:sz w:val="26"/>
          <w:szCs w:val="26"/>
        </w:rPr>
        <w:t xml:space="preserve">При необходимости </w:t>
      </w:r>
      <w:r w:rsidRPr="00F943AD">
        <w:rPr>
          <w:i/>
          <w:sz w:val="26"/>
          <w:szCs w:val="26"/>
        </w:rPr>
        <w:t>технический специалист</w:t>
      </w:r>
      <w:r w:rsidRPr="00F943AD">
        <w:rPr>
          <w:sz w:val="26"/>
          <w:szCs w:val="26"/>
        </w:rPr>
        <w:t xml:space="preserve"> пересылает задания в электронном виде </w:t>
      </w:r>
      <w:r>
        <w:rPr>
          <w:sz w:val="26"/>
          <w:szCs w:val="26"/>
        </w:rPr>
        <w:t>(а</w:t>
      </w:r>
      <w:r w:rsidRPr="00F943AD">
        <w:rPr>
          <w:sz w:val="26"/>
          <w:szCs w:val="26"/>
        </w:rPr>
        <w:t xml:space="preserve"> также в виде, подготовленном для демонстрации в программном обеспечении</w:t>
      </w:r>
      <w:r>
        <w:rPr>
          <w:sz w:val="26"/>
          <w:szCs w:val="26"/>
        </w:rPr>
        <w:t xml:space="preserve">) </w:t>
      </w:r>
      <w:r w:rsidRPr="00F943AD">
        <w:rPr>
          <w:sz w:val="26"/>
          <w:szCs w:val="26"/>
        </w:rPr>
        <w:t xml:space="preserve">экзаменаторам-собеседникам и экспертам. </w:t>
      </w:r>
    </w:p>
    <w:p w14:paraId="4D4C036E" w14:textId="77777777" w:rsidR="00A12EF5" w:rsidRDefault="00A12EF5" w:rsidP="003849D9">
      <w:pPr>
        <w:ind w:firstLine="567"/>
        <w:jc w:val="both"/>
        <w:rPr>
          <w:b/>
          <w:sz w:val="26"/>
          <w:szCs w:val="26"/>
        </w:rPr>
      </w:pPr>
    </w:p>
    <w:p w14:paraId="6C33D3A0" w14:textId="77777777" w:rsidR="003849D9" w:rsidRPr="00BC7200" w:rsidRDefault="003849D9" w:rsidP="003849D9">
      <w:pPr>
        <w:ind w:firstLine="567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В состав комиссии по проверке входят:</w:t>
      </w:r>
    </w:p>
    <w:p w14:paraId="1B4A85C2" w14:textId="7D953DA6" w:rsidR="003849D9" w:rsidRPr="00BC7200" w:rsidRDefault="003849D9" w:rsidP="003849D9">
      <w:pPr>
        <w:ind w:firstLine="567"/>
        <w:jc w:val="both"/>
        <w:rPr>
          <w:sz w:val="26"/>
          <w:szCs w:val="26"/>
        </w:rPr>
      </w:pPr>
      <w:r w:rsidRPr="00300BDB">
        <w:rPr>
          <w:i/>
          <w:sz w:val="26"/>
          <w:szCs w:val="26"/>
        </w:rPr>
        <w:t>эксперты по проверке ответов</w:t>
      </w:r>
      <w:r>
        <w:rPr>
          <w:sz w:val="26"/>
          <w:szCs w:val="26"/>
        </w:rPr>
        <w:t xml:space="preserve"> участников</w:t>
      </w:r>
      <w:r w:rsidRPr="00BC7200">
        <w:rPr>
          <w:sz w:val="26"/>
          <w:szCs w:val="26"/>
        </w:rPr>
        <w:t xml:space="preserve"> итогового собеседования (далее – эксперты) </w:t>
      </w:r>
      <w:r w:rsidRPr="00300BDB">
        <w:rPr>
          <w:sz w:val="26"/>
          <w:szCs w:val="26"/>
        </w:rPr>
        <w:t>(по количеству аудиторий проведения)</w:t>
      </w:r>
      <w:r w:rsidRPr="00577EB4">
        <w:rPr>
          <w:sz w:val="26"/>
          <w:szCs w:val="26"/>
        </w:rPr>
        <w:t xml:space="preserve"> </w:t>
      </w:r>
      <w:r w:rsidRPr="00E20C2A">
        <w:rPr>
          <w:sz w:val="26"/>
          <w:szCs w:val="26"/>
        </w:rPr>
        <w:t>(см. раздел 1</w:t>
      </w:r>
      <w:r w:rsidR="00AC6D25">
        <w:rPr>
          <w:sz w:val="26"/>
          <w:szCs w:val="26"/>
        </w:rPr>
        <w:t>3</w:t>
      </w:r>
      <w:r w:rsidRPr="00E20C2A">
        <w:rPr>
          <w:sz w:val="26"/>
          <w:szCs w:val="26"/>
        </w:rPr>
        <w:t>.</w:t>
      </w:r>
      <w:r w:rsidR="00652F0E">
        <w:rPr>
          <w:sz w:val="26"/>
          <w:szCs w:val="26"/>
        </w:rPr>
        <w:t>8</w:t>
      </w:r>
      <w:r w:rsidRPr="00E20C2A">
        <w:rPr>
          <w:sz w:val="26"/>
          <w:szCs w:val="26"/>
        </w:rPr>
        <w:t>).</w:t>
      </w:r>
      <w:r w:rsidRPr="00BC7200">
        <w:rPr>
          <w:sz w:val="26"/>
          <w:szCs w:val="26"/>
        </w:rPr>
        <w:t xml:space="preserve"> К проверке</w:t>
      </w:r>
      <w:r>
        <w:rPr>
          <w:sz w:val="26"/>
          <w:szCs w:val="26"/>
        </w:rPr>
        <w:t xml:space="preserve"> ответов участников</w:t>
      </w:r>
      <w:r w:rsidRPr="00BC7200">
        <w:rPr>
          <w:sz w:val="26"/>
          <w:szCs w:val="26"/>
        </w:rPr>
        <w:t xml:space="preserve"> итогов</w:t>
      </w:r>
      <w:r>
        <w:rPr>
          <w:sz w:val="26"/>
          <w:szCs w:val="26"/>
        </w:rPr>
        <w:t>ого</w:t>
      </w:r>
      <w:r w:rsidRPr="00BC7200">
        <w:rPr>
          <w:sz w:val="26"/>
          <w:szCs w:val="26"/>
        </w:rPr>
        <w:t xml:space="preserve"> собесед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привлекаются только учителя русского языка и литературы. </w:t>
      </w:r>
    </w:p>
    <w:p w14:paraId="14FA14DB" w14:textId="77777777" w:rsidR="003849D9" w:rsidRDefault="003849D9" w:rsidP="003849D9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В случае небольшого количества участников итогового собеседования и учителей, участвующих в проверке итогового собеседования, рекомендуется сформировать единую комиссию по проведению и проверке итогового собеседования в образовательной организации. </w:t>
      </w:r>
    </w:p>
    <w:p w14:paraId="58FEE3EF" w14:textId="132353A1" w:rsidR="003849D9" w:rsidRPr="00300BDB" w:rsidRDefault="00A12EF5" w:rsidP="003849D9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.9</w:t>
      </w:r>
      <w:r>
        <w:rPr>
          <w:sz w:val="26"/>
          <w:szCs w:val="26"/>
        </w:rPr>
        <w:tab/>
      </w:r>
      <w:r w:rsidR="003849D9" w:rsidRPr="00300BDB">
        <w:rPr>
          <w:sz w:val="26"/>
          <w:szCs w:val="26"/>
        </w:rPr>
        <w:t>Планирование количества экзаменаторов-собеседников и экспертов зависит от количества аудиторий, наличия специалистов и возможных вариантов их работы:</w:t>
      </w:r>
    </w:p>
    <w:p w14:paraId="457B2183" w14:textId="77777777" w:rsidR="003849D9" w:rsidRPr="00AC6D25" w:rsidRDefault="003849D9" w:rsidP="003849D9">
      <w:pPr>
        <w:widowControl w:val="0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 xml:space="preserve">а) </w:t>
      </w:r>
      <w:r w:rsidRPr="00AC6D25">
        <w:rPr>
          <w:sz w:val="26"/>
          <w:szCs w:val="26"/>
        </w:rPr>
        <w:t>в аудитории в две смены (с перерывом от 13:00 до 14:00) работает один собеседник и один эксперт;</w:t>
      </w:r>
    </w:p>
    <w:p w14:paraId="1FC188B1" w14:textId="77777777" w:rsidR="003849D9" w:rsidRPr="00AC6D25" w:rsidRDefault="003849D9" w:rsidP="003849D9">
      <w:pPr>
        <w:widowControl w:val="0"/>
        <w:ind w:firstLine="709"/>
        <w:jc w:val="both"/>
        <w:rPr>
          <w:sz w:val="26"/>
          <w:szCs w:val="26"/>
        </w:rPr>
      </w:pPr>
      <w:r w:rsidRPr="00AC6D25">
        <w:rPr>
          <w:sz w:val="26"/>
          <w:szCs w:val="26"/>
        </w:rPr>
        <w:t>б) в аудитории в одну смену (первую или вторую) работает один собеседник и один эксперт;</w:t>
      </w:r>
    </w:p>
    <w:p w14:paraId="5EA5A991" w14:textId="77777777" w:rsidR="003849D9" w:rsidRPr="00300BDB" w:rsidRDefault="003849D9" w:rsidP="003849D9">
      <w:pPr>
        <w:widowControl w:val="0"/>
        <w:ind w:firstLine="709"/>
        <w:jc w:val="both"/>
        <w:rPr>
          <w:sz w:val="26"/>
          <w:szCs w:val="26"/>
        </w:rPr>
      </w:pPr>
      <w:r w:rsidRPr="00AC6D25">
        <w:rPr>
          <w:sz w:val="26"/>
          <w:szCs w:val="26"/>
        </w:rPr>
        <w:t>в) в аудитории в две смены (с перерывом от 13:00 до 14:00) работает один эксперт, собеседники меняются посменно.</w:t>
      </w:r>
    </w:p>
    <w:p w14:paraId="66891DFE" w14:textId="77777777" w:rsidR="00304E0E" w:rsidRDefault="00304E0E" w:rsidP="003849D9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</w:p>
    <w:p w14:paraId="14671385" w14:textId="77777777" w:rsidR="003849D9" w:rsidRPr="00300BDB" w:rsidRDefault="003849D9" w:rsidP="003849D9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 w:rsidRPr="00300BDB">
        <w:rPr>
          <w:sz w:val="26"/>
          <w:szCs w:val="26"/>
        </w:rPr>
        <w:t>Т.е. возможны следующие варианты проведения ИС в одной аудитори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085"/>
        <w:gridCol w:w="2410"/>
        <w:gridCol w:w="2002"/>
        <w:gridCol w:w="2499"/>
      </w:tblGrid>
      <w:tr w:rsidR="003849D9" w14:paraId="1E4294E5" w14:textId="77777777" w:rsidTr="009D6259">
        <w:tc>
          <w:tcPr>
            <w:tcW w:w="3085" w:type="dxa"/>
          </w:tcPr>
          <w:p w14:paraId="516481C0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2410" w:type="dxa"/>
          </w:tcPr>
          <w:p w14:paraId="17D27194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1</w:t>
            </w:r>
          </w:p>
        </w:tc>
        <w:tc>
          <w:tcPr>
            <w:tcW w:w="2002" w:type="dxa"/>
          </w:tcPr>
          <w:p w14:paraId="7F5BF189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2</w:t>
            </w:r>
          </w:p>
        </w:tc>
        <w:tc>
          <w:tcPr>
            <w:tcW w:w="2499" w:type="dxa"/>
          </w:tcPr>
          <w:p w14:paraId="054E0C82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риант 3</w:t>
            </w:r>
          </w:p>
        </w:tc>
      </w:tr>
      <w:tr w:rsidR="003849D9" w14:paraId="6CBD2CC4" w14:textId="77777777" w:rsidTr="009D6259">
        <w:tc>
          <w:tcPr>
            <w:tcW w:w="3085" w:type="dxa"/>
          </w:tcPr>
          <w:p w14:paraId="7B56DB79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4E2E9955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1</w:t>
            </w:r>
          </w:p>
        </w:tc>
      </w:tr>
      <w:tr w:rsidR="003849D9" w14:paraId="5940370A" w14:textId="77777777" w:rsidTr="009D6259">
        <w:tc>
          <w:tcPr>
            <w:tcW w:w="3085" w:type="dxa"/>
          </w:tcPr>
          <w:p w14:paraId="306B41B5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1DC482D0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16DB3909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499" w:type="dxa"/>
          </w:tcPr>
          <w:p w14:paraId="7327CF14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</w:tr>
      <w:tr w:rsidR="003849D9" w14:paraId="28C8BF65" w14:textId="77777777" w:rsidTr="009D6259">
        <w:tc>
          <w:tcPr>
            <w:tcW w:w="3085" w:type="dxa"/>
          </w:tcPr>
          <w:p w14:paraId="0F8C4F61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14CE006D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3DF31450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499" w:type="dxa"/>
          </w:tcPr>
          <w:p w14:paraId="315F1C2D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3849D9" w14:paraId="1BDA8390" w14:textId="77777777" w:rsidTr="009D6259">
        <w:tc>
          <w:tcPr>
            <w:tcW w:w="3085" w:type="dxa"/>
          </w:tcPr>
          <w:p w14:paraId="38633F63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52838D8F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мена 2</w:t>
            </w:r>
          </w:p>
        </w:tc>
      </w:tr>
      <w:tr w:rsidR="003849D9" w14:paraId="6750136B" w14:textId="77777777" w:rsidTr="009D6259">
        <w:tc>
          <w:tcPr>
            <w:tcW w:w="3085" w:type="dxa"/>
          </w:tcPr>
          <w:p w14:paraId="28F5F245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7E5C1B6D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ванов А.А.</w:t>
            </w:r>
          </w:p>
        </w:tc>
        <w:tc>
          <w:tcPr>
            <w:tcW w:w="2002" w:type="dxa"/>
          </w:tcPr>
          <w:p w14:paraId="2E95270D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  <w:tc>
          <w:tcPr>
            <w:tcW w:w="2499" w:type="dxa"/>
          </w:tcPr>
          <w:p w14:paraId="2B07DA57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идоров А.А.</w:t>
            </w:r>
          </w:p>
        </w:tc>
      </w:tr>
      <w:tr w:rsidR="003849D9" w14:paraId="34F27912" w14:textId="77777777" w:rsidTr="009D6259">
        <w:tc>
          <w:tcPr>
            <w:tcW w:w="3085" w:type="dxa"/>
          </w:tcPr>
          <w:p w14:paraId="0605EB95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2C2B6256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  <w:tc>
          <w:tcPr>
            <w:tcW w:w="2002" w:type="dxa"/>
          </w:tcPr>
          <w:p w14:paraId="1768415B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асин А.А.</w:t>
            </w:r>
          </w:p>
        </w:tc>
        <w:tc>
          <w:tcPr>
            <w:tcW w:w="2499" w:type="dxa"/>
          </w:tcPr>
          <w:p w14:paraId="159FF7CF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етров А.А.</w:t>
            </w:r>
          </w:p>
        </w:tc>
      </w:tr>
      <w:tr w:rsidR="003849D9" w14:paraId="2A563494" w14:textId="77777777" w:rsidTr="009D6259">
        <w:tc>
          <w:tcPr>
            <w:tcW w:w="3085" w:type="dxa"/>
          </w:tcPr>
          <w:p w14:paraId="551B7C35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</w:p>
        </w:tc>
        <w:tc>
          <w:tcPr>
            <w:tcW w:w="6911" w:type="dxa"/>
            <w:gridSpan w:val="3"/>
          </w:tcPr>
          <w:p w14:paraId="1A78E0D6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ТОГО за день</w:t>
            </w:r>
          </w:p>
        </w:tc>
      </w:tr>
      <w:tr w:rsidR="003849D9" w14:paraId="50651DAB" w14:textId="77777777" w:rsidTr="009D6259">
        <w:tc>
          <w:tcPr>
            <w:tcW w:w="3085" w:type="dxa"/>
          </w:tcPr>
          <w:p w14:paraId="482BEC81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заменатор-собеседник</w:t>
            </w:r>
          </w:p>
        </w:tc>
        <w:tc>
          <w:tcPr>
            <w:tcW w:w="2410" w:type="dxa"/>
          </w:tcPr>
          <w:p w14:paraId="581CE96D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6833EF42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2B6EB010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  <w:tr w:rsidR="003849D9" w14:paraId="04AAFD25" w14:textId="77777777" w:rsidTr="009D6259">
        <w:tc>
          <w:tcPr>
            <w:tcW w:w="3085" w:type="dxa"/>
          </w:tcPr>
          <w:p w14:paraId="52300A61" w14:textId="77777777" w:rsidR="003849D9" w:rsidRDefault="003849D9" w:rsidP="009D6259">
            <w:pPr>
              <w:widowControl w:val="0"/>
              <w:spacing w:line="276" w:lineRule="auto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ксперт</w:t>
            </w:r>
          </w:p>
        </w:tc>
        <w:tc>
          <w:tcPr>
            <w:tcW w:w="2410" w:type="dxa"/>
          </w:tcPr>
          <w:p w14:paraId="180AFC3D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  <w:tc>
          <w:tcPr>
            <w:tcW w:w="2002" w:type="dxa"/>
          </w:tcPr>
          <w:p w14:paraId="787B7132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2499" w:type="dxa"/>
          </w:tcPr>
          <w:p w14:paraId="32B27E7B" w14:textId="77777777" w:rsidR="003849D9" w:rsidRDefault="003849D9" w:rsidP="009D6259">
            <w:pPr>
              <w:widowControl w:val="0"/>
              <w:spacing w:line="276" w:lineRule="auto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</w:tr>
    </w:tbl>
    <w:p w14:paraId="2EBE1A5B" w14:textId="77777777" w:rsidR="003849D9" w:rsidRDefault="003849D9" w:rsidP="003849D9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</w:p>
    <w:p w14:paraId="4FB28C65" w14:textId="23F37E03" w:rsidR="00A12EF5" w:rsidRPr="00A12EF5" w:rsidRDefault="00304E0E" w:rsidP="00304E0E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5.10</w:t>
      </w:r>
      <w:r>
        <w:rPr>
          <w:sz w:val="26"/>
          <w:szCs w:val="26"/>
        </w:rPr>
        <w:tab/>
      </w:r>
      <w:r w:rsidR="00A12EF5" w:rsidRPr="00A12EF5">
        <w:rPr>
          <w:sz w:val="26"/>
          <w:szCs w:val="26"/>
        </w:rPr>
        <w:t>За два дня до начала проведения ИС технический специалист устанавливает программное обеспечение (далее – ПО) и готовит вместе с ответственным организатором аудитории проведения ИС и штаб.</w:t>
      </w:r>
    </w:p>
    <w:p w14:paraId="0FC0D982" w14:textId="46A96A73" w:rsidR="00A12EF5" w:rsidRPr="00304E0E" w:rsidRDefault="00304E0E" w:rsidP="00304E0E">
      <w:pPr>
        <w:ind w:left="142" w:firstLine="567"/>
        <w:jc w:val="both"/>
        <w:rPr>
          <w:sz w:val="26"/>
          <w:szCs w:val="26"/>
        </w:rPr>
      </w:pPr>
      <w:r>
        <w:rPr>
          <w:sz w:val="26"/>
          <w:szCs w:val="26"/>
        </w:rPr>
        <w:t>5.11</w:t>
      </w:r>
      <w:r>
        <w:rPr>
          <w:sz w:val="26"/>
          <w:szCs w:val="26"/>
        </w:rPr>
        <w:tab/>
      </w:r>
      <w:r w:rsidR="00A12EF5" w:rsidRPr="00304E0E">
        <w:rPr>
          <w:sz w:val="26"/>
          <w:szCs w:val="26"/>
        </w:rPr>
        <w:t xml:space="preserve">Не позднее, чем за сутки до начала проведения ИС, ответственный организатор </w:t>
      </w:r>
    </w:p>
    <w:p w14:paraId="74650965" w14:textId="486F2DE0" w:rsidR="00A12EF5" w:rsidRDefault="00A12EF5" w:rsidP="007F6F8B">
      <w:pPr>
        <w:pStyle w:val="a8"/>
        <w:numPr>
          <w:ilvl w:val="0"/>
          <w:numId w:val="21"/>
        </w:numPr>
        <w:jc w:val="both"/>
        <w:rPr>
          <w:sz w:val="26"/>
          <w:szCs w:val="26"/>
        </w:rPr>
      </w:pPr>
      <w:r w:rsidRPr="00304E0E">
        <w:rPr>
          <w:sz w:val="26"/>
          <w:szCs w:val="26"/>
        </w:rPr>
        <w:t xml:space="preserve">получает </w:t>
      </w:r>
      <w:r w:rsidR="00304E0E" w:rsidRPr="00304E0E">
        <w:rPr>
          <w:sz w:val="26"/>
          <w:szCs w:val="26"/>
        </w:rPr>
        <w:t xml:space="preserve">из РЦОИ </w:t>
      </w:r>
      <w:r w:rsidRPr="00304E0E">
        <w:rPr>
          <w:sz w:val="26"/>
          <w:szCs w:val="26"/>
        </w:rPr>
        <w:t xml:space="preserve">именные бланки участников ИС и Список участников ИС; </w:t>
      </w:r>
    </w:p>
    <w:p w14:paraId="6E52E708" w14:textId="79C923F7" w:rsidR="00304E0E" w:rsidRPr="00304E0E" w:rsidRDefault="00505CF9" w:rsidP="007F6F8B">
      <w:pPr>
        <w:pStyle w:val="a8"/>
        <w:numPr>
          <w:ilvl w:val="0"/>
          <w:numId w:val="21"/>
        </w:numPr>
        <w:jc w:val="both"/>
        <w:rPr>
          <w:sz w:val="26"/>
          <w:szCs w:val="26"/>
        </w:rPr>
      </w:pPr>
      <w:r>
        <w:rPr>
          <w:sz w:val="26"/>
          <w:szCs w:val="26"/>
        </w:rPr>
        <w:t>в С</w:t>
      </w:r>
      <w:r w:rsidRPr="00D244A7">
        <w:rPr>
          <w:sz w:val="26"/>
          <w:szCs w:val="26"/>
        </w:rPr>
        <w:t>пис</w:t>
      </w:r>
      <w:r>
        <w:rPr>
          <w:sz w:val="26"/>
          <w:szCs w:val="26"/>
        </w:rPr>
        <w:t>ок</w:t>
      </w:r>
      <w:r w:rsidRPr="00D244A7">
        <w:rPr>
          <w:sz w:val="26"/>
          <w:szCs w:val="26"/>
        </w:rPr>
        <w:t xml:space="preserve"> участников ИС </w:t>
      </w:r>
      <w:r>
        <w:rPr>
          <w:sz w:val="26"/>
          <w:szCs w:val="26"/>
        </w:rPr>
        <w:t xml:space="preserve">вносит необходимую информацию </w:t>
      </w:r>
      <w:r w:rsidRPr="00D244A7">
        <w:rPr>
          <w:sz w:val="26"/>
          <w:szCs w:val="26"/>
        </w:rPr>
        <w:t>для регистрации участников и</w:t>
      </w:r>
      <w:r>
        <w:rPr>
          <w:sz w:val="26"/>
          <w:szCs w:val="26"/>
        </w:rPr>
        <w:t xml:space="preserve"> распределения их по аудиториям (№ аудитории, время прихода, № смены- в случае проведения ИС в две смены), тиражирует Список в необходимом количестве</w:t>
      </w:r>
      <w:r w:rsidRPr="00D244A7">
        <w:rPr>
          <w:sz w:val="26"/>
          <w:szCs w:val="26"/>
        </w:rPr>
        <w:t>;</w:t>
      </w:r>
    </w:p>
    <w:p w14:paraId="6326583B" w14:textId="2A855095" w:rsidR="00A12EF5" w:rsidRPr="00304E0E" w:rsidRDefault="00A12EF5" w:rsidP="007F6F8B">
      <w:pPr>
        <w:pStyle w:val="a8"/>
        <w:numPr>
          <w:ilvl w:val="0"/>
          <w:numId w:val="21"/>
        </w:numPr>
        <w:jc w:val="both"/>
        <w:rPr>
          <w:sz w:val="26"/>
          <w:szCs w:val="26"/>
        </w:rPr>
      </w:pPr>
      <w:r w:rsidRPr="00304E0E">
        <w:rPr>
          <w:sz w:val="26"/>
          <w:szCs w:val="26"/>
        </w:rPr>
        <w:t xml:space="preserve">с помощью технического специалиста заполняет и тиражирует </w:t>
      </w:r>
      <w:r w:rsidR="00505CF9">
        <w:rPr>
          <w:sz w:val="26"/>
          <w:szCs w:val="26"/>
        </w:rPr>
        <w:t>документы</w:t>
      </w:r>
      <w:r w:rsidRPr="00304E0E">
        <w:rPr>
          <w:sz w:val="26"/>
          <w:szCs w:val="26"/>
        </w:rPr>
        <w:t xml:space="preserve"> для проведения ИС: </w:t>
      </w:r>
    </w:p>
    <w:p w14:paraId="7F147D44" w14:textId="2D8E6E56" w:rsidR="00A12EF5" w:rsidRDefault="00A12EF5" w:rsidP="00A12EF5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505CF9">
        <w:rPr>
          <w:sz w:val="26"/>
          <w:szCs w:val="26"/>
        </w:rPr>
        <w:t>В</w:t>
      </w:r>
      <w:r w:rsidRPr="00D244A7">
        <w:rPr>
          <w:sz w:val="26"/>
          <w:szCs w:val="26"/>
        </w:rPr>
        <w:t>едомость</w:t>
      </w:r>
      <w:r>
        <w:rPr>
          <w:sz w:val="26"/>
          <w:szCs w:val="26"/>
        </w:rPr>
        <w:t xml:space="preserve"> учета</w:t>
      </w:r>
      <w:r w:rsidRPr="00D244A7">
        <w:rPr>
          <w:sz w:val="26"/>
          <w:szCs w:val="26"/>
        </w:rPr>
        <w:t xml:space="preserve"> проведения ИС в аудитории (по количеству аудиторий)</w:t>
      </w:r>
      <w:r>
        <w:rPr>
          <w:sz w:val="26"/>
          <w:szCs w:val="26"/>
        </w:rPr>
        <w:t>;</w:t>
      </w:r>
    </w:p>
    <w:p w14:paraId="2C581529" w14:textId="77777777" w:rsidR="00505CF9" w:rsidRDefault="00A12EF5" w:rsidP="00505CF9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FE5A20">
        <w:rPr>
          <w:sz w:val="26"/>
          <w:szCs w:val="26"/>
        </w:rPr>
        <w:t>Протокол эксперта (по количеству участников ИС)</w:t>
      </w:r>
      <w:r>
        <w:rPr>
          <w:sz w:val="26"/>
          <w:szCs w:val="26"/>
        </w:rPr>
        <w:t>;</w:t>
      </w:r>
      <w:r w:rsidR="00304E0E" w:rsidRPr="00304E0E">
        <w:rPr>
          <w:sz w:val="26"/>
          <w:szCs w:val="26"/>
        </w:rPr>
        <w:t xml:space="preserve"> </w:t>
      </w:r>
    </w:p>
    <w:p w14:paraId="21DD9E4A" w14:textId="4A308FD9" w:rsidR="00505CF9" w:rsidRDefault="00505CF9" w:rsidP="00505CF9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>- Ведомость коррекции персональных данных;</w:t>
      </w:r>
    </w:p>
    <w:p w14:paraId="4E0E372D" w14:textId="77777777" w:rsidR="00505CF9" w:rsidRDefault="00505CF9" w:rsidP="00505CF9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>- Акт о досрочном завершении ИС;</w:t>
      </w:r>
    </w:p>
    <w:p w14:paraId="5FBD1BB5" w14:textId="02E412AB" w:rsidR="00304E0E" w:rsidRDefault="00505CF9" w:rsidP="00505CF9">
      <w:pPr>
        <w:ind w:left="284" w:firstLine="425"/>
        <w:jc w:val="both"/>
        <w:rPr>
          <w:sz w:val="26"/>
          <w:szCs w:val="26"/>
        </w:rPr>
      </w:pPr>
      <w:r>
        <w:rPr>
          <w:sz w:val="26"/>
          <w:szCs w:val="26"/>
        </w:rPr>
        <w:t>- Акт об удалении участника ИС;</w:t>
      </w:r>
    </w:p>
    <w:p w14:paraId="5016847A" w14:textId="4C2BB0AF" w:rsidR="00A12EF5" w:rsidRPr="00304E0E" w:rsidRDefault="00304E0E" w:rsidP="007F6F8B">
      <w:pPr>
        <w:pStyle w:val="a8"/>
        <w:numPr>
          <w:ilvl w:val="0"/>
          <w:numId w:val="23"/>
        </w:numPr>
        <w:ind w:left="1418" w:hanging="284"/>
        <w:jc w:val="both"/>
        <w:rPr>
          <w:sz w:val="26"/>
          <w:szCs w:val="26"/>
        </w:rPr>
      </w:pPr>
      <w:r w:rsidRPr="00304E0E">
        <w:rPr>
          <w:sz w:val="26"/>
          <w:szCs w:val="26"/>
        </w:rPr>
        <w:t>с помощью технического специалиста тиражирует инструкцию для участников ИС;</w:t>
      </w:r>
    </w:p>
    <w:p w14:paraId="0AE51005" w14:textId="3475C1E7" w:rsidR="00A12EF5" w:rsidRPr="00304E0E" w:rsidRDefault="00304E0E" w:rsidP="007F6F8B">
      <w:pPr>
        <w:pStyle w:val="a8"/>
        <w:numPr>
          <w:ilvl w:val="0"/>
          <w:numId w:val="22"/>
        </w:numPr>
        <w:ind w:left="1418" w:hanging="284"/>
        <w:jc w:val="both"/>
        <w:rPr>
          <w:sz w:val="26"/>
          <w:szCs w:val="26"/>
        </w:rPr>
      </w:pPr>
      <w:r w:rsidRPr="00304E0E">
        <w:rPr>
          <w:sz w:val="26"/>
          <w:szCs w:val="26"/>
        </w:rPr>
        <w:t>получает с официального сайта ФГБНУ «ФИПИ» (</w:t>
      </w:r>
      <w:hyperlink r:id="rId9" w:history="1">
        <w:r w:rsidRPr="00304E0E">
          <w:rPr>
            <w:rStyle w:val="a4"/>
            <w:sz w:val="26"/>
            <w:szCs w:val="26"/>
          </w:rPr>
          <w:t>http://fipi.ru</w:t>
        </w:r>
      </w:hyperlink>
      <w:r w:rsidRPr="00304E0E">
        <w:rPr>
          <w:sz w:val="26"/>
          <w:szCs w:val="26"/>
        </w:rPr>
        <w:t xml:space="preserve">) и тиражирует в необходимом количестве критерии </w:t>
      </w:r>
      <w:r w:rsidR="00A12EF5" w:rsidRPr="00304E0E">
        <w:rPr>
          <w:sz w:val="26"/>
          <w:szCs w:val="26"/>
        </w:rPr>
        <w:t>оценивания ответов участников ИС (по количеству аудиторий</w:t>
      </w:r>
      <w:r w:rsidR="00505CF9">
        <w:rPr>
          <w:sz w:val="26"/>
          <w:szCs w:val="26"/>
        </w:rPr>
        <w:t xml:space="preserve"> проведения</w:t>
      </w:r>
      <w:r w:rsidR="00A12EF5" w:rsidRPr="00304E0E">
        <w:rPr>
          <w:sz w:val="26"/>
          <w:szCs w:val="26"/>
        </w:rPr>
        <w:t xml:space="preserve">); </w:t>
      </w:r>
    </w:p>
    <w:p w14:paraId="77D426A1" w14:textId="242C3D5C" w:rsidR="00A12EF5" w:rsidRPr="00505CF9" w:rsidRDefault="00A12EF5" w:rsidP="007F6F8B">
      <w:pPr>
        <w:pStyle w:val="a8"/>
        <w:numPr>
          <w:ilvl w:val="0"/>
          <w:numId w:val="22"/>
        </w:numPr>
        <w:ind w:left="1418" w:hanging="284"/>
        <w:jc w:val="both"/>
        <w:rPr>
          <w:sz w:val="26"/>
          <w:szCs w:val="26"/>
        </w:rPr>
      </w:pPr>
      <w:r w:rsidRPr="00505CF9">
        <w:rPr>
          <w:sz w:val="26"/>
          <w:szCs w:val="26"/>
        </w:rPr>
        <w:t>распределяет участников ИС на группы для проведения инструктажа в аудиториях подготовки в соответствии с примерным графиком.</w:t>
      </w:r>
    </w:p>
    <w:p w14:paraId="20DAF596" w14:textId="4AE00A1F" w:rsidR="00A12EF5" w:rsidRDefault="00A12EF5" w:rsidP="00A12EF5">
      <w:pPr>
        <w:ind w:firstLine="709"/>
        <w:jc w:val="both"/>
        <w:rPr>
          <w:rFonts w:eastAsiaTheme="minorHAnsi"/>
          <w:sz w:val="26"/>
          <w:szCs w:val="26"/>
          <w:lang w:eastAsia="en-US"/>
        </w:rPr>
      </w:pPr>
      <w:r>
        <w:rPr>
          <w:rFonts w:eastAsiaTheme="minorHAnsi"/>
          <w:sz w:val="26"/>
          <w:szCs w:val="26"/>
          <w:lang w:eastAsia="en-US"/>
        </w:rPr>
        <w:t xml:space="preserve">Участники, которым увеличивается время проведения ИС </w:t>
      </w:r>
      <w:r w:rsidRPr="00AC6D25">
        <w:rPr>
          <w:rFonts w:eastAsiaTheme="minorHAnsi"/>
          <w:sz w:val="26"/>
          <w:szCs w:val="26"/>
          <w:lang w:eastAsia="en-US"/>
        </w:rPr>
        <w:t xml:space="preserve">(см. Раздел </w:t>
      </w:r>
      <w:r w:rsidR="00AC6D25">
        <w:rPr>
          <w:rFonts w:eastAsiaTheme="minorHAnsi"/>
          <w:sz w:val="26"/>
          <w:szCs w:val="26"/>
          <w:lang w:eastAsia="en-US"/>
        </w:rPr>
        <w:t>8</w:t>
      </w:r>
      <w:r>
        <w:rPr>
          <w:rFonts w:eastAsiaTheme="minorHAnsi"/>
          <w:sz w:val="26"/>
          <w:szCs w:val="26"/>
          <w:lang w:eastAsia="en-US"/>
        </w:rPr>
        <w:t>), должны быть распределены в отдельные группы.</w:t>
      </w:r>
    </w:p>
    <w:p w14:paraId="0B0C4227" w14:textId="329ADC95" w:rsidR="00A12EF5" w:rsidRPr="005804A7" w:rsidRDefault="00A12EF5" w:rsidP="00A12EF5">
      <w:pPr>
        <w:ind w:firstLine="709"/>
        <w:jc w:val="both"/>
        <w:rPr>
          <w:b/>
          <w:sz w:val="26"/>
          <w:szCs w:val="26"/>
        </w:rPr>
      </w:pPr>
      <w:r>
        <w:rPr>
          <w:rFonts w:eastAsiaTheme="minorHAnsi"/>
          <w:sz w:val="26"/>
          <w:szCs w:val="26"/>
          <w:lang w:eastAsia="en-US"/>
        </w:rPr>
        <w:t>Участники ИС, которым в заключении ПМПК рекомендовано изменение минимального количества баллов за выполнение всей работы (</w:t>
      </w:r>
      <w:r w:rsidRPr="00B81FBB">
        <w:rPr>
          <w:rFonts w:eastAsiaTheme="minorHAnsi"/>
          <w:sz w:val="26"/>
          <w:szCs w:val="26"/>
          <w:lang w:eastAsia="en-US"/>
        </w:rPr>
        <w:t xml:space="preserve">см. Раздел </w:t>
      </w:r>
      <w:r w:rsidR="00AC6D25">
        <w:rPr>
          <w:rFonts w:eastAsiaTheme="minorHAnsi"/>
          <w:sz w:val="26"/>
          <w:szCs w:val="26"/>
          <w:lang w:eastAsia="en-US"/>
        </w:rPr>
        <w:t>8</w:t>
      </w:r>
      <w:r>
        <w:rPr>
          <w:rFonts w:eastAsiaTheme="minorHAnsi"/>
          <w:sz w:val="26"/>
          <w:szCs w:val="26"/>
          <w:lang w:eastAsia="en-US"/>
        </w:rPr>
        <w:t xml:space="preserve">.6), не должны находиться в аудиториях подготовки вместе с другими участниками ИС. </w:t>
      </w:r>
      <w:r w:rsidRPr="005804A7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23F8B869" w14:textId="0A907654" w:rsidR="00D24451" w:rsidRPr="003A15F4" w:rsidRDefault="00D24451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13" w:name="_Toc91504731"/>
      <w:r w:rsidRPr="00311A1A">
        <w:t>Проведение итогового собеседования в образовательной организации</w:t>
      </w:r>
      <w:bookmarkEnd w:id="13"/>
    </w:p>
    <w:p w14:paraId="56100E08" w14:textId="5307CB57" w:rsidR="00D24451" w:rsidRPr="00D24451" w:rsidRDefault="00D24451" w:rsidP="007F6F8B">
      <w:pPr>
        <w:pStyle w:val="a8"/>
        <w:numPr>
          <w:ilvl w:val="1"/>
          <w:numId w:val="24"/>
        </w:numPr>
        <w:spacing w:before="120"/>
        <w:ind w:left="0" w:firstLine="709"/>
        <w:jc w:val="both"/>
        <w:rPr>
          <w:sz w:val="26"/>
          <w:szCs w:val="26"/>
        </w:rPr>
      </w:pPr>
      <w:r w:rsidRPr="00D24451">
        <w:rPr>
          <w:sz w:val="26"/>
          <w:szCs w:val="26"/>
        </w:rPr>
        <w:t>В день проведения итогового собеседования в месте проведения итогового собеседования могут присутствовать:</w:t>
      </w:r>
    </w:p>
    <w:p w14:paraId="40F732A1" w14:textId="77777777" w:rsidR="00D24451" w:rsidRPr="00BC7200" w:rsidRDefault="00D24451" w:rsidP="00D24451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общественные наблюдатели;</w:t>
      </w:r>
    </w:p>
    <w:p w14:paraId="665E2FA4" w14:textId="77777777" w:rsidR="00D24451" w:rsidRPr="00BC7200" w:rsidRDefault="00D24451" w:rsidP="00D24451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аккредитованные представители средств массовой информации;</w:t>
      </w:r>
    </w:p>
    <w:p w14:paraId="465688A9" w14:textId="77777777" w:rsidR="00D24451" w:rsidRDefault="00D24451" w:rsidP="00D24451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олжностные лица Рособрнадзора, а также иные лица, определенные Рособрнадзором, и (или) должностные лица органа исполнительной власти субъекта Российской Федерации, осуществляющего переданные полномочия Российской Федерации в сфере образования.</w:t>
      </w:r>
    </w:p>
    <w:p w14:paraId="2710A1F1" w14:textId="042705EA" w:rsidR="00D24451" w:rsidRPr="006628D2" w:rsidRDefault="00CA78DE" w:rsidP="00D24451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2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 xml:space="preserve">В день проведения итогового </w:t>
      </w:r>
      <w:r w:rsidRPr="006628D2">
        <w:rPr>
          <w:sz w:val="26"/>
          <w:szCs w:val="26"/>
        </w:rPr>
        <w:t>собеседования</w:t>
      </w:r>
      <w:r w:rsidR="00D24451" w:rsidRPr="006628D2">
        <w:rPr>
          <w:sz w:val="26"/>
          <w:szCs w:val="26"/>
        </w:rPr>
        <w:t xml:space="preserve"> </w:t>
      </w:r>
      <w:r w:rsidRPr="006628D2">
        <w:rPr>
          <w:b/>
          <w:sz w:val="26"/>
          <w:szCs w:val="26"/>
        </w:rPr>
        <w:t>в 8.00</w:t>
      </w:r>
      <w:r w:rsidRPr="006628D2">
        <w:rPr>
          <w:sz w:val="26"/>
          <w:szCs w:val="26"/>
        </w:rPr>
        <w:t xml:space="preserve"> </w:t>
      </w:r>
      <w:r w:rsidR="00D24451" w:rsidRPr="006628D2">
        <w:rPr>
          <w:sz w:val="26"/>
          <w:szCs w:val="26"/>
        </w:rPr>
        <w:t xml:space="preserve">КИМ для проведения ИС передается из РЦОИ в ППОИ в заархивированном файле, защищенном паролем. Пароль к архиву передается отдельно. </w:t>
      </w:r>
    </w:p>
    <w:p w14:paraId="44215F69" w14:textId="77777777" w:rsidR="00D24451" w:rsidRPr="006628D2" w:rsidRDefault="00D24451" w:rsidP="00D24451">
      <w:pPr>
        <w:ind w:firstLine="709"/>
        <w:jc w:val="both"/>
        <w:rPr>
          <w:sz w:val="26"/>
          <w:szCs w:val="26"/>
        </w:rPr>
      </w:pPr>
      <w:r w:rsidRPr="006628D2">
        <w:rPr>
          <w:sz w:val="26"/>
          <w:szCs w:val="26"/>
        </w:rPr>
        <w:t>Не позднее 9.00 КИМ для проведения ИС передается из ППОИ в ОО в заархивированном файле, защищенном паролем. Пароль к архиву передается отдельно.</w:t>
      </w:r>
    </w:p>
    <w:p w14:paraId="35A4DFDC" w14:textId="4130E0EC" w:rsidR="00D24451" w:rsidRDefault="00CA78DE" w:rsidP="00D24451">
      <w:pPr>
        <w:ind w:firstLine="709"/>
        <w:jc w:val="both"/>
        <w:rPr>
          <w:sz w:val="26"/>
          <w:szCs w:val="26"/>
        </w:rPr>
      </w:pPr>
      <w:r w:rsidRPr="006628D2">
        <w:rPr>
          <w:sz w:val="26"/>
          <w:szCs w:val="26"/>
        </w:rPr>
        <w:t>Н</w:t>
      </w:r>
      <w:r w:rsidR="00D24451" w:rsidRPr="006628D2">
        <w:rPr>
          <w:sz w:val="26"/>
          <w:szCs w:val="26"/>
        </w:rPr>
        <w:t>е позднее 09:00 технический специалист получает</w:t>
      </w:r>
      <w:r w:rsidR="00D24451" w:rsidRPr="00D24451">
        <w:rPr>
          <w:sz w:val="26"/>
          <w:szCs w:val="26"/>
        </w:rPr>
        <w:t xml:space="preserve"> из ППОИ КИМ для проведения ИС в заархивированном файле, защищенном паролем, пароль к архиву, распечатывает КИМ, передает их ответственному организатору, осуществляет помощь ответственному организатору в тиражировании КИМ с приложениями для проведения итогового собеседования.</w:t>
      </w:r>
    </w:p>
    <w:p w14:paraId="3B01D6A1" w14:textId="77777777" w:rsidR="0046690F" w:rsidRDefault="0046690F" w:rsidP="0046690F">
      <w:pPr>
        <w:ind w:firstLine="709"/>
        <w:jc w:val="both"/>
        <w:rPr>
          <w:sz w:val="26"/>
          <w:szCs w:val="26"/>
        </w:rPr>
      </w:pPr>
      <w:r w:rsidRPr="006D3ADE">
        <w:rPr>
          <w:sz w:val="26"/>
          <w:szCs w:val="26"/>
        </w:rPr>
        <w:t>При наличии в образовательной организации слепых участников, РЦОИ предоставляет КИМ итогового собеседования для оформления КИМ итогового собеседования рельефно-точечным шрифтом Брайля за день до проведения итогового собеседования.</w:t>
      </w:r>
    </w:p>
    <w:p w14:paraId="112CCC00" w14:textId="1C012A49" w:rsidR="00D24451" w:rsidRPr="00D24451" w:rsidRDefault="00D24451" w:rsidP="00D24451">
      <w:pPr>
        <w:ind w:left="567" w:firstLine="142"/>
        <w:jc w:val="both"/>
        <w:rPr>
          <w:sz w:val="26"/>
          <w:szCs w:val="26"/>
        </w:rPr>
      </w:pPr>
      <w:r w:rsidRPr="00AC6D25">
        <w:rPr>
          <w:sz w:val="26"/>
          <w:szCs w:val="26"/>
        </w:rPr>
        <w:t>6.3</w:t>
      </w:r>
      <w:r w:rsidRPr="00AC6D25">
        <w:rPr>
          <w:sz w:val="26"/>
          <w:szCs w:val="26"/>
        </w:rPr>
        <w:tab/>
        <w:t>Ответственный организатор готовит материалы для проведения ИС</w:t>
      </w:r>
      <w:r w:rsidRPr="00D24451">
        <w:rPr>
          <w:sz w:val="26"/>
          <w:szCs w:val="26"/>
        </w:rPr>
        <w:t xml:space="preserve"> (карточки для экзаменатора-собеседника и для участника необходимо разрезать):</w:t>
      </w:r>
    </w:p>
    <w:p w14:paraId="7E9AC91A" w14:textId="77777777" w:rsidR="00D24451" w:rsidRPr="002E5F56" w:rsidRDefault="00D24451" w:rsidP="00D24451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</w:t>
      </w:r>
      <w:r w:rsidRPr="006640DB">
        <w:rPr>
          <w:sz w:val="26"/>
          <w:szCs w:val="26"/>
        </w:rPr>
        <w:t xml:space="preserve">- </w:t>
      </w:r>
      <w:r w:rsidRPr="006640DB">
        <w:rPr>
          <w:i/>
          <w:sz w:val="26"/>
          <w:szCs w:val="26"/>
        </w:rPr>
        <w:t xml:space="preserve">для </w:t>
      </w:r>
      <w:r w:rsidRPr="002E5F56">
        <w:rPr>
          <w:i/>
          <w:sz w:val="26"/>
          <w:szCs w:val="26"/>
        </w:rPr>
        <w:t>участник</w:t>
      </w:r>
      <w:r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1321F7FD" w14:textId="77777777" w:rsidR="00D24451" w:rsidRPr="002E5F56" w:rsidRDefault="00D24451" w:rsidP="00D24451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ИМ с приложениями – </w:t>
      </w:r>
      <w:r w:rsidRPr="002E5F56">
        <w:rPr>
          <w:i/>
          <w:sz w:val="26"/>
          <w:szCs w:val="26"/>
        </w:rPr>
        <w:t>для экзаменатор</w:t>
      </w:r>
      <w:r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- собеседник</w:t>
      </w:r>
      <w:r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;</w:t>
      </w:r>
    </w:p>
    <w:p w14:paraId="19335D09" w14:textId="77777777" w:rsidR="00D24451" w:rsidRPr="002E5F56" w:rsidRDefault="00D24451" w:rsidP="00D24451">
      <w:pPr>
        <w:ind w:firstLine="709"/>
        <w:jc w:val="both"/>
        <w:rPr>
          <w:i/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, КИМ</w:t>
      </w:r>
      <w:r>
        <w:rPr>
          <w:sz w:val="26"/>
          <w:szCs w:val="26"/>
        </w:rPr>
        <w:t xml:space="preserve"> с приложениями</w:t>
      </w:r>
      <w:r w:rsidRPr="002E5F56">
        <w:rPr>
          <w:sz w:val="26"/>
          <w:szCs w:val="26"/>
        </w:rPr>
        <w:t xml:space="preserve">, </w:t>
      </w:r>
      <w:r w:rsidRPr="003A15F4">
        <w:rPr>
          <w:sz w:val="26"/>
          <w:szCs w:val="26"/>
        </w:rPr>
        <w:t>Протоколы эксперта</w:t>
      </w:r>
      <w:r w:rsidRPr="002E5F56">
        <w:rPr>
          <w:sz w:val="26"/>
          <w:szCs w:val="26"/>
        </w:rPr>
        <w:t xml:space="preserve"> – </w:t>
      </w:r>
      <w:r w:rsidRPr="002E5F56">
        <w:rPr>
          <w:i/>
          <w:sz w:val="26"/>
          <w:szCs w:val="26"/>
        </w:rPr>
        <w:t>для эксперт</w:t>
      </w:r>
      <w:r>
        <w:rPr>
          <w:i/>
          <w:sz w:val="26"/>
          <w:szCs w:val="26"/>
        </w:rPr>
        <w:t>ов</w:t>
      </w:r>
      <w:r w:rsidRPr="002E5F56">
        <w:rPr>
          <w:i/>
          <w:sz w:val="26"/>
          <w:szCs w:val="26"/>
        </w:rPr>
        <w:t>.</w:t>
      </w:r>
    </w:p>
    <w:p w14:paraId="7BE3DEDA" w14:textId="3294D876" w:rsidR="00D24451" w:rsidRPr="00D24451" w:rsidRDefault="00D24451" w:rsidP="00D24451">
      <w:pPr>
        <w:spacing w:line="276" w:lineRule="auto"/>
        <w:ind w:left="709"/>
        <w:jc w:val="both"/>
        <w:rPr>
          <w:sz w:val="26"/>
          <w:szCs w:val="26"/>
        </w:rPr>
      </w:pPr>
      <w:r>
        <w:rPr>
          <w:sz w:val="26"/>
          <w:szCs w:val="26"/>
        </w:rPr>
        <w:t>6.4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>Ответственный организатор не позднее, чем за 15 минут до начала ИС выдает:</w:t>
      </w:r>
    </w:p>
    <w:p w14:paraId="6FE953A5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заменатору-собеседнику:</w:t>
      </w:r>
    </w:p>
    <w:p w14:paraId="653AC3EB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ведомость </w:t>
      </w:r>
      <w:r>
        <w:rPr>
          <w:sz w:val="26"/>
          <w:szCs w:val="26"/>
        </w:rPr>
        <w:t xml:space="preserve">учета </w:t>
      </w:r>
      <w:r w:rsidRPr="002E5F56">
        <w:rPr>
          <w:sz w:val="26"/>
          <w:szCs w:val="26"/>
        </w:rPr>
        <w:t xml:space="preserve">проведения ИС в аудитории, где фиксируется время начала и окончания ответа каждого участника ИС; </w:t>
      </w:r>
    </w:p>
    <w:p w14:paraId="1A7B0CA1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>- КИМ итогового собеседования: тексты для чтения, листы с тремя темами беседы, карточки с планом беседы по каждой теме. Все материалы раскладываются на рабочем месте экзаменатора-собеседника отдельными стопками;</w:t>
      </w:r>
    </w:p>
    <w:p w14:paraId="7DA0326F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  <w:u w:val="single"/>
        </w:rPr>
      </w:pPr>
      <w:r w:rsidRPr="002E5F56">
        <w:rPr>
          <w:sz w:val="26"/>
          <w:szCs w:val="26"/>
          <w:u w:val="single"/>
        </w:rPr>
        <w:t>эксперту:</w:t>
      </w:r>
    </w:p>
    <w:p w14:paraId="05BBC423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</w:t>
      </w:r>
      <w:r w:rsidRPr="005804A7">
        <w:rPr>
          <w:sz w:val="26"/>
          <w:szCs w:val="26"/>
        </w:rPr>
        <w:t>Протокол эксперта (на каждого участника ИС);</w:t>
      </w:r>
    </w:p>
    <w:p w14:paraId="0F603747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КИМ;</w:t>
      </w:r>
    </w:p>
    <w:p w14:paraId="793559FC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</w:rPr>
        <w:t xml:space="preserve"> - критерии оценивания;</w:t>
      </w:r>
    </w:p>
    <w:p w14:paraId="0ECA056C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t>организатору вне аудитории:</w:t>
      </w:r>
      <w:r w:rsidRPr="002E5F56">
        <w:rPr>
          <w:sz w:val="26"/>
          <w:szCs w:val="26"/>
        </w:rPr>
        <w:t xml:space="preserve"> списки участников ИС с распределением их по аудиториям.</w:t>
      </w:r>
    </w:p>
    <w:p w14:paraId="773EB0DC" w14:textId="77777777" w:rsidR="00D24451" w:rsidRPr="002E5F56" w:rsidRDefault="00D24451" w:rsidP="00D24451">
      <w:pPr>
        <w:spacing w:line="276" w:lineRule="auto"/>
        <w:ind w:firstLine="709"/>
        <w:jc w:val="both"/>
        <w:rPr>
          <w:sz w:val="26"/>
          <w:szCs w:val="26"/>
        </w:rPr>
      </w:pPr>
      <w:r w:rsidRPr="002E5F56">
        <w:rPr>
          <w:sz w:val="26"/>
          <w:szCs w:val="26"/>
          <w:u w:val="single"/>
        </w:rPr>
        <w:t>организатору в аудитории подготовки</w:t>
      </w:r>
      <w:r w:rsidRPr="002E5F56">
        <w:rPr>
          <w:sz w:val="26"/>
          <w:szCs w:val="26"/>
        </w:rPr>
        <w:t>: инструкцию для участников ИС, бланки участников</w:t>
      </w:r>
      <w:r>
        <w:rPr>
          <w:sz w:val="26"/>
          <w:szCs w:val="26"/>
        </w:rPr>
        <w:t>, Ведомость коррекции персональных данных.</w:t>
      </w:r>
    </w:p>
    <w:p w14:paraId="3CC03A84" w14:textId="030BBBDD" w:rsidR="004F1C0B" w:rsidRDefault="00D24451" w:rsidP="004F1C0B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5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>Технический специалист не позже, чем за 15 минут до начала ИС, включает в каждой аудитории проведения аудиозапись ответов участников</w:t>
      </w:r>
      <w:r w:rsidR="004F1C0B">
        <w:rPr>
          <w:sz w:val="26"/>
          <w:szCs w:val="26"/>
        </w:rPr>
        <w:t>.</w:t>
      </w:r>
      <w:r w:rsidRPr="00D24451">
        <w:rPr>
          <w:sz w:val="26"/>
          <w:szCs w:val="26"/>
        </w:rPr>
        <w:t xml:space="preserve"> </w:t>
      </w:r>
      <w:r w:rsidR="004F1C0B" w:rsidRPr="00EF267A">
        <w:rPr>
          <w:sz w:val="26"/>
          <w:szCs w:val="26"/>
        </w:rPr>
        <w:t xml:space="preserve">На протяжении всего времени </w:t>
      </w:r>
      <w:r w:rsidR="004F1C0B">
        <w:rPr>
          <w:sz w:val="26"/>
          <w:szCs w:val="26"/>
        </w:rPr>
        <w:t xml:space="preserve">ИС в аудитории проведения </w:t>
      </w:r>
      <w:r w:rsidR="004F1C0B" w:rsidRPr="00EF267A">
        <w:rPr>
          <w:sz w:val="26"/>
          <w:szCs w:val="26"/>
        </w:rPr>
        <w:t>ведётся</w:t>
      </w:r>
      <w:r w:rsidR="004F1C0B">
        <w:rPr>
          <w:sz w:val="26"/>
          <w:szCs w:val="26"/>
        </w:rPr>
        <w:t xml:space="preserve"> потоковая </w:t>
      </w:r>
      <w:r w:rsidR="004F1C0B" w:rsidRPr="00EF267A">
        <w:rPr>
          <w:sz w:val="26"/>
          <w:szCs w:val="26"/>
        </w:rPr>
        <w:t>аудиозапись</w:t>
      </w:r>
      <w:r w:rsidR="004F1C0B" w:rsidRPr="00D24451">
        <w:rPr>
          <w:sz w:val="26"/>
          <w:szCs w:val="26"/>
        </w:rPr>
        <w:t xml:space="preserve"> </w:t>
      </w:r>
      <w:r w:rsidRPr="00D24451">
        <w:rPr>
          <w:sz w:val="26"/>
          <w:szCs w:val="26"/>
        </w:rPr>
        <w:t>(один общий поток на каждую смену в аудитории).</w:t>
      </w:r>
      <w:r w:rsidR="004F1C0B" w:rsidRPr="004F1C0B">
        <w:rPr>
          <w:sz w:val="26"/>
          <w:szCs w:val="26"/>
        </w:rPr>
        <w:t xml:space="preserve"> </w:t>
      </w:r>
    </w:p>
    <w:p w14:paraId="507B0673" w14:textId="52AAEFD4" w:rsidR="00D24451" w:rsidRPr="00D24451" w:rsidRDefault="00D24451" w:rsidP="00D24451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6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 xml:space="preserve">Экзаменатор-собеседник и эксперт знакомятся с заданиями, темами беседы и примерным кругом вопросов для обсуждения с участниками. Также эксперт знакомится с Протоколом эксперта. </w:t>
      </w:r>
    </w:p>
    <w:p w14:paraId="1AB34844" w14:textId="36725A90" w:rsidR="00D24451" w:rsidRPr="00BC7200" w:rsidRDefault="00D24451" w:rsidP="007F6F8B">
      <w:pPr>
        <w:pStyle w:val="a8"/>
        <w:widowControl w:val="0"/>
        <w:numPr>
          <w:ilvl w:val="1"/>
          <w:numId w:val="25"/>
        </w:numPr>
        <w:ind w:left="0"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Итоговое собеседование </w:t>
      </w:r>
      <w:r w:rsidRPr="006628D2">
        <w:rPr>
          <w:sz w:val="26"/>
          <w:szCs w:val="26"/>
        </w:rPr>
        <w:t>начинается не ранее 9.00.</w:t>
      </w:r>
      <w:r w:rsidRPr="00BC7200">
        <w:rPr>
          <w:sz w:val="26"/>
          <w:szCs w:val="26"/>
        </w:rPr>
        <w:t xml:space="preserve"> Участники итогового собеседования ожидают своей очереди в учебном кабинете образовательной организации (на уроке) или </w:t>
      </w:r>
      <w:r>
        <w:rPr>
          <w:sz w:val="26"/>
          <w:szCs w:val="26"/>
        </w:rPr>
        <w:t>приходят в ОО к назначенному времени для прослушивания инструктажа в аудитории подготовки</w:t>
      </w:r>
      <w:r w:rsidRPr="00BC7200">
        <w:rPr>
          <w:sz w:val="26"/>
          <w:szCs w:val="26"/>
        </w:rPr>
        <w:t xml:space="preserve"> (если параллельно для участников итогового собеседования не ведется образовательный процесс).</w:t>
      </w:r>
    </w:p>
    <w:p w14:paraId="6AE80E0D" w14:textId="409F5D94" w:rsidR="00D24451" w:rsidRPr="00D24451" w:rsidRDefault="00D24451" w:rsidP="00D24451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8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>Участники собеседования приглашаются в аудиторию(и) подготовки в соответствии с примерным графиком (возможно приглашение участников с текущих уроков).</w:t>
      </w:r>
    </w:p>
    <w:p w14:paraId="16F82D61" w14:textId="77777777" w:rsidR="00CA78DE" w:rsidRDefault="00CA78DE" w:rsidP="00D24451">
      <w:pPr>
        <w:spacing w:line="276" w:lineRule="auto"/>
        <w:ind w:firstLine="709"/>
        <w:jc w:val="center"/>
        <w:rPr>
          <w:b/>
        </w:rPr>
      </w:pPr>
    </w:p>
    <w:p w14:paraId="49ADDC74" w14:textId="77777777" w:rsidR="00D24451" w:rsidRPr="0066218C" w:rsidRDefault="00D24451" w:rsidP="00D24451">
      <w:pPr>
        <w:spacing w:line="276" w:lineRule="auto"/>
        <w:ind w:firstLine="709"/>
        <w:jc w:val="center"/>
        <w:rPr>
          <w:b/>
        </w:rPr>
      </w:pPr>
      <w:r w:rsidRPr="0066218C">
        <w:rPr>
          <w:b/>
        </w:rPr>
        <w:t>Примерный график приглашения участников ИС в аудитории подготовки и</w:t>
      </w:r>
      <w:r>
        <w:rPr>
          <w:b/>
        </w:rPr>
        <w:t xml:space="preserve"> </w:t>
      </w:r>
      <w:r w:rsidRPr="0066218C">
        <w:rPr>
          <w:b/>
        </w:rPr>
        <w:t>пр</w:t>
      </w:r>
      <w:r>
        <w:rPr>
          <w:b/>
        </w:rPr>
        <w:t>о</w:t>
      </w:r>
      <w:r w:rsidRPr="0066218C">
        <w:rPr>
          <w:b/>
        </w:rPr>
        <w:t>ведения</w:t>
      </w:r>
    </w:p>
    <w:p w14:paraId="2DEF33F8" w14:textId="77777777" w:rsidR="00D24451" w:rsidRDefault="00D24451" w:rsidP="00D24451">
      <w:pPr>
        <w:spacing w:line="276" w:lineRule="auto"/>
        <w:ind w:firstLine="709"/>
        <w:jc w:val="both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D24451" w14:paraId="5AA83BF2" w14:textId="77777777" w:rsidTr="009D6259">
        <w:tc>
          <w:tcPr>
            <w:tcW w:w="4885" w:type="dxa"/>
            <w:gridSpan w:val="2"/>
          </w:tcPr>
          <w:p w14:paraId="4CA9852A" w14:textId="77777777" w:rsidR="00D24451" w:rsidRDefault="00D24451" w:rsidP="009D6259">
            <w:pPr>
              <w:spacing w:line="276" w:lineRule="auto"/>
              <w:jc w:val="both"/>
            </w:pPr>
            <w:r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1E666E75" w14:textId="77777777" w:rsidR="00D24451" w:rsidRDefault="00D24451" w:rsidP="009D6259">
            <w:pPr>
              <w:spacing w:line="276" w:lineRule="auto"/>
              <w:jc w:val="both"/>
            </w:pPr>
            <w:r>
              <w:t>Время начала ИС в аудитории проведения</w:t>
            </w:r>
          </w:p>
        </w:tc>
      </w:tr>
      <w:tr w:rsidR="00D24451" w14:paraId="23F3C93B" w14:textId="77777777" w:rsidTr="009D6259">
        <w:tc>
          <w:tcPr>
            <w:tcW w:w="2442" w:type="dxa"/>
          </w:tcPr>
          <w:p w14:paraId="03108AA9" w14:textId="77777777" w:rsidR="00D24451" w:rsidRDefault="00D24451" w:rsidP="009D6259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2CA41D68" w14:textId="77777777" w:rsidR="00D24451" w:rsidRDefault="00D24451" w:rsidP="009D6259">
            <w:pPr>
              <w:spacing w:line="276" w:lineRule="auto"/>
              <w:jc w:val="both"/>
            </w:pPr>
            <w:r>
              <w:t>2 смена</w:t>
            </w:r>
          </w:p>
        </w:tc>
        <w:tc>
          <w:tcPr>
            <w:tcW w:w="2442" w:type="dxa"/>
          </w:tcPr>
          <w:p w14:paraId="2F08F879" w14:textId="77777777" w:rsidR="00D24451" w:rsidRDefault="00D24451" w:rsidP="009D6259">
            <w:pPr>
              <w:spacing w:line="276" w:lineRule="auto"/>
              <w:jc w:val="both"/>
            </w:pPr>
            <w:r>
              <w:t>1 смена</w:t>
            </w:r>
          </w:p>
        </w:tc>
        <w:tc>
          <w:tcPr>
            <w:tcW w:w="2443" w:type="dxa"/>
          </w:tcPr>
          <w:p w14:paraId="063114B3" w14:textId="77777777" w:rsidR="00D24451" w:rsidRDefault="00D24451" w:rsidP="009D6259">
            <w:pPr>
              <w:spacing w:line="276" w:lineRule="auto"/>
              <w:jc w:val="both"/>
            </w:pPr>
            <w:r>
              <w:t>2 смена</w:t>
            </w:r>
          </w:p>
        </w:tc>
      </w:tr>
      <w:tr w:rsidR="00D24451" w14:paraId="44A8B905" w14:textId="77777777" w:rsidTr="009D6259">
        <w:tc>
          <w:tcPr>
            <w:tcW w:w="2442" w:type="dxa"/>
          </w:tcPr>
          <w:p w14:paraId="5A7BAABB" w14:textId="77777777" w:rsidR="00D24451" w:rsidRDefault="00D24451" w:rsidP="009D6259">
            <w:pPr>
              <w:spacing w:line="276" w:lineRule="auto"/>
              <w:jc w:val="both"/>
            </w:pPr>
            <w:r>
              <w:t>09.50</w:t>
            </w:r>
          </w:p>
        </w:tc>
        <w:tc>
          <w:tcPr>
            <w:tcW w:w="2443" w:type="dxa"/>
          </w:tcPr>
          <w:p w14:paraId="5551C104" w14:textId="77777777" w:rsidR="00D24451" w:rsidRDefault="00D24451" w:rsidP="009D6259">
            <w:pPr>
              <w:spacing w:line="276" w:lineRule="auto"/>
              <w:jc w:val="both"/>
            </w:pPr>
            <w:r>
              <w:t>13.50</w:t>
            </w:r>
          </w:p>
        </w:tc>
        <w:tc>
          <w:tcPr>
            <w:tcW w:w="2442" w:type="dxa"/>
          </w:tcPr>
          <w:p w14:paraId="3C66A4AC" w14:textId="77777777" w:rsidR="00D24451" w:rsidRDefault="00D24451" w:rsidP="009D6259">
            <w:pPr>
              <w:spacing w:line="276" w:lineRule="auto"/>
              <w:jc w:val="both"/>
            </w:pPr>
            <w:r>
              <w:t>10.00</w:t>
            </w:r>
          </w:p>
        </w:tc>
        <w:tc>
          <w:tcPr>
            <w:tcW w:w="2443" w:type="dxa"/>
          </w:tcPr>
          <w:p w14:paraId="48C83BBE" w14:textId="77777777" w:rsidR="00D24451" w:rsidRDefault="00D24451" w:rsidP="009D6259">
            <w:pPr>
              <w:spacing w:line="276" w:lineRule="auto"/>
              <w:jc w:val="both"/>
            </w:pPr>
            <w:r>
              <w:t>14.00</w:t>
            </w:r>
          </w:p>
        </w:tc>
      </w:tr>
      <w:tr w:rsidR="00D24451" w14:paraId="5E0EA362" w14:textId="77777777" w:rsidTr="009D6259">
        <w:tc>
          <w:tcPr>
            <w:tcW w:w="2442" w:type="dxa"/>
          </w:tcPr>
          <w:p w14:paraId="17CEDC38" w14:textId="77777777" w:rsidR="00D24451" w:rsidRDefault="00D24451" w:rsidP="009D6259">
            <w:pPr>
              <w:spacing w:line="276" w:lineRule="auto"/>
              <w:jc w:val="both"/>
            </w:pPr>
            <w:r>
              <w:t>10.05</w:t>
            </w:r>
          </w:p>
        </w:tc>
        <w:tc>
          <w:tcPr>
            <w:tcW w:w="2443" w:type="dxa"/>
          </w:tcPr>
          <w:p w14:paraId="75E31D4B" w14:textId="77777777" w:rsidR="00D24451" w:rsidRDefault="00D24451" w:rsidP="009D6259">
            <w:pPr>
              <w:spacing w:line="276" w:lineRule="auto"/>
              <w:jc w:val="both"/>
            </w:pPr>
            <w:r>
              <w:t>14.05</w:t>
            </w:r>
          </w:p>
        </w:tc>
        <w:tc>
          <w:tcPr>
            <w:tcW w:w="2442" w:type="dxa"/>
          </w:tcPr>
          <w:p w14:paraId="24E7B4FE" w14:textId="77777777" w:rsidR="00D24451" w:rsidRDefault="00D24451" w:rsidP="009D6259">
            <w:pPr>
              <w:spacing w:line="276" w:lineRule="auto"/>
              <w:jc w:val="both"/>
            </w:pPr>
            <w:r>
              <w:t>10.15</w:t>
            </w:r>
          </w:p>
        </w:tc>
        <w:tc>
          <w:tcPr>
            <w:tcW w:w="2443" w:type="dxa"/>
          </w:tcPr>
          <w:p w14:paraId="681739BB" w14:textId="77777777" w:rsidR="00D24451" w:rsidRDefault="00D24451" w:rsidP="009D6259">
            <w:pPr>
              <w:spacing w:line="276" w:lineRule="auto"/>
              <w:jc w:val="both"/>
            </w:pPr>
            <w:r>
              <w:t>14.15</w:t>
            </w:r>
          </w:p>
        </w:tc>
      </w:tr>
      <w:tr w:rsidR="00D24451" w14:paraId="30960F37" w14:textId="77777777" w:rsidTr="009D6259">
        <w:tc>
          <w:tcPr>
            <w:tcW w:w="2442" w:type="dxa"/>
          </w:tcPr>
          <w:p w14:paraId="729EC861" w14:textId="77777777" w:rsidR="00D24451" w:rsidRDefault="00D24451" w:rsidP="009D6259">
            <w:pPr>
              <w:spacing w:line="276" w:lineRule="auto"/>
              <w:jc w:val="both"/>
            </w:pPr>
            <w:r>
              <w:t>10.20</w:t>
            </w:r>
          </w:p>
        </w:tc>
        <w:tc>
          <w:tcPr>
            <w:tcW w:w="2443" w:type="dxa"/>
          </w:tcPr>
          <w:p w14:paraId="507A3303" w14:textId="77777777" w:rsidR="00D24451" w:rsidRDefault="00D24451" w:rsidP="009D6259">
            <w:pPr>
              <w:spacing w:line="276" w:lineRule="auto"/>
              <w:jc w:val="both"/>
            </w:pPr>
            <w:r>
              <w:t>14.20</w:t>
            </w:r>
          </w:p>
        </w:tc>
        <w:tc>
          <w:tcPr>
            <w:tcW w:w="2442" w:type="dxa"/>
          </w:tcPr>
          <w:p w14:paraId="7B03EB01" w14:textId="77777777" w:rsidR="00D24451" w:rsidRDefault="00D24451" w:rsidP="009D6259">
            <w:pPr>
              <w:spacing w:line="276" w:lineRule="auto"/>
              <w:jc w:val="both"/>
            </w:pPr>
            <w:r>
              <w:t>10.30</w:t>
            </w:r>
          </w:p>
        </w:tc>
        <w:tc>
          <w:tcPr>
            <w:tcW w:w="2443" w:type="dxa"/>
          </w:tcPr>
          <w:p w14:paraId="605B7B4C" w14:textId="77777777" w:rsidR="00D24451" w:rsidRDefault="00D24451" w:rsidP="009D6259">
            <w:pPr>
              <w:spacing w:line="276" w:lineRule="auto"/>
              <w:jc w:val="both"/>
            </w:pPr>
            <w:r>
              <w:t>14.30</w:t>
            </w:r>
          </w:p>
        </w:tc>
      </w:tr>
      <w:tr w:rsidR="00D24451" w14:paraId="144F9410" w14:textId="77777777" w:rsidTr="009D6259">
        <w:tc>
          <w:tcPr>
            <w:tcW w:w="2442" w:type="dxa"/>
          </w:tcPr>
          <w:p w14:paraId="07D28D72" w14:textId="77777777" w:rsidR="00D24451" w:rsidRDefault="00D24451" w:rsidP="009D6259">
            <w:pPr>
              <w:spacing w:line="276" w:lineRule="auto"/>
              <w:jc w:val="both"/>
            </w:pPr>
            <w:r>
              <w:t>10.35</w:t>
            </w:r>
          </w:p>
        </w:tc>
        <w:tc>
          <w:tcPr>
            <w:tcW w:w="2443" w:type="dxa"/>
          </w:tcPr>
          <w:p w14:paraId="33890770" w14:textId="77777777" w:rsidR="00D24451" w:rsidRDefault="00D24451" w:rsidP="009D6259">
            <w:pPr>
              <w:spacing w:line="276" w:lineRule="auto"/>
              <w:jc w:val="both"/>
            </w:pPr>
            <w:r>
              <w:t>14.35</w:t>
            </w:r>
          </w:p>
        </w:tc>
        <w:tc>
          <w:tcPr>
            <w:tcW w:w="2442" w:type="dxa"/>
          </w:tcPr>
          <w:p w14:paraId="2AEF0FEE" w14:textId="77777777" w:rsidR="00D24451" w:rsidRDefault="00D24451" w:rsidP="009D6259">
            <w:pPr>
              <w:spacing w:line="276" w:lineRule="auto"/>
              <w:jc w:val="both"/>
            </w:pPr>
            <w:r>
              <w:t>10.45</w:t>
            </w:r>
          </w:p>
        </w:tc>
        <w:tc>
          <w:tcPr>
            <w:tcW w:w="2443" w:type="dxa"/>
          </w:tcPr>
          <w:p w14:paraId="3042F8CD" w14:textId="77777777" w:rsidR="00D24451" w:rsidRDefault="00D24451" w:rsidP="009D6259">
            <w:pPr>
              <w:spacing w:line="276" w:lineRule="auto"/>
              <w:jc w:val="both"/>
            </w:pPr>
            <w:r>
              <w:t>14.45</w:t>
            </w:r>
          </w:p>
        </w:tc>
      </w:tr>
      <w:tr w:rsidR="00D24451" w14:paraId="3FEBC1DB" w14:textId="77777777" w:rsidTr="009D6259">
        <w:tc>
          <w:tcPr>
            <w:tcW w:w="2442" w:type="dxa"/>
          </w:tcPr>
          <w:p w14:paraId="4BEFD725" w14:textId="77777777" w:rsidR="00D24451" w:rsidRDefault="00D24451" w:rsidP="009D6259">
            <w:pPr>
              <w:spacing w:line="276" w:lineRule="auto"/>
              <w:jc w:val="both"/>
            </w:pPr>
            <w:r>
              <w:t>10.50</w:t>
            </w:r>
          </w:p>
        </w:tc>
        <w:tc>
          <w:tcPr>
            <w:tcW w:w="2443" w:type="dxa"/>
          </w:tcPr>
          <w:p w14:paraId="4B1D7C29" w14:textId="77777777" w:rsidR="00D24451" w:rsidRDefault="00D24451" w:rsidP="009D6259">
            <w:pPr>
              <w:spacing w:line="276" w:lineRule="auto"/>
              <w:jc w:val="both"/>
            </w:pPr>
            <w:r>
              <w:t>14.50</w:t>
            </w:r>
          </w:p>
        </w:tc>
        <w:tc>
          <w:tcPr>
            <w:tcW w:w="2442" w:type="dxa"/>
          </w:tcPr>
          <w:p w14:paraId="453102F1" w14:textId="77777777" w:rsidR="00D24451" w:rsidRDefault="00D24451" w:rsidP="009D6259">
            <w:pPr>
              <w:spacing w:line="276" w:lineRule="auto"/>
              <w:jc w:val="both"/>
            </w:pPr>
            <w:r>
              <w:t>11.00</w:t>
            </w:r>
          </w:p>
        </w:tc>
        <w:tc>
          <w:tcPr>
            <w:tcW w:w="2443" w:type="dxa"/>
          </w:tcPr>
          <w:p w14:paraId="044AAD6C" w14:textId="77777777" w:rsidR="00D24451" w:rsidRDefault="00D24451" w:rsidP="009D6259">
            <w:pPr>
              <w:spacing w:line="276" w:lineRule="auto"/>
              <w:jc w:val="both"/>
            </w:pPr>
            <w:r>
              <w:t>15.00</w:t>
            </w:r>
          </w:p>
        </w:tc>
      </w:tr>
      <w:tr w:rsidR="00D24451" w14:paraId="24ED9291" w14:textId="77777777" w:rsidTr="009D6259">
        <w:tc>
          <w:tcPr>
            <w:tcW w:w="2442" w:type="dxa"/>
          </w:tcPr>
          <w:p w14:paraId="5278BC2F" w14:textId="77777777" w:rsidR="00D24451" w:rsidRDefault="00D24451" w:rsidP="009D6259">
            <w:pPr>
              <w:spacing w:line="276" w:lineRule="auto"/>
              <w:jc w:val="both"/>
            </w:pPr>
            <w:r>
              <w:t>11.05</w:t>
            </w:r>
          </w:p>
        </w:tc>
        <w:tc>
          <w:tcPr>
            <w:tcW w:w="2443" w:type="dxa"/>
          </w:tcPr>
          <w:p w14:paraId="7CD837CE" w14:textId="77777777" w:rsidR="00D24451" w:rsidRDefault="00D24451" w:rsidP="009D6259">
            <w:pPr>
              <w:spacing w:line="276" w:lineRule="auto"/>
              <w:jc w:val="both"/>
            </w:pPr>
            <w:r>
              <w:t>15.05</w:t>
            </w:r>
          </w:p>
        </w:tc>
        <w:tc>
          <w:tcPr>
            <w:tcW w:w="2442" w:type="dxa"/>
          </w:tcPr>
          <w:p w14:paraId="0DE1C6C9" w14:textId="77777777" w:rsidR="00D24451" w:rsidRDefault="00D24451" w:rsidP="009D6259">
            <w:pPr>
              <w:spacing w:line="276" w:lineRule="auto"/>
              <w:jc w:val="both"/>
            </w:pPr>
            <w:r>
              <w:t>11.15</w:t>
            </w:r>
          </w:p>
        </w:tc>
        <w:tc>
          <w:tcPr>
            <w:tcW w:w="2443" w:type="dxa"/>
          </w:tcPr>
          <w:p w14:paraId="2993C4B1" w14:textId="77777777" w:rsidR="00D24451" w:rsidRDefault="00D24451" w:rsidP="009D6259">
            <w:pPr>
              <w:spacing w:line="276" w:lineRule="auto"/>
              <w:jc w:val="both"/>
            </w:pPr>
            <w:r>
              <w:t>15.15</w:t>
            </w:r>
          </w:p>
        </w:tc>
      </w:tr>
      <w:tr w:rsidR="00D24451" w14:paraId="6A2D0D4C" w14:textId="77777777" w:rsidTr="009D6259">
        <w:tc>
          <w:tcPr>
            <w:tcW w:w="2442" w:type="dxa"/>
          </w:tcPr>
          <w:p w14:paraId="491C9D77" w14:textId="77777777" w:rsidR="00D24451" w:rsidRDefault="00D24451" w:rsidP="009D6259">
            <w:pPr>
              <w:spacing w:line="276" w:lineRule="auto"/>
              <w:jc w:val="both"/>
            </w:pPr>
            <w:r>
              <w:t>11.20</w:t>
            </w:r>
          </w:p>
        </w:tc>
        <w:tc>
          <w:tcPr>
            <w:tcW w:w="2443" w:type="dxa"/>
          </w:tcPr>
          <w:p w14:paraId="69D1C16F" w14:textId="77777777" w:rsidR="00D24451" w:rsidRDefault="00D24451" w:rsidP="009D6259">
            <w:pPr>
              <w:spacing w:line="276" w:lineRule="auto"/>
              <w:jc w:val="both"/>
            </w:pPr>
            <w:r>
              <w:t>15.20</w:t>
            </w:r>
          </w:p>
        </w:tc>
        <w:tc>
          <w:tcPr>
            <w:tcW w:w="2442" w:type="dxa"/>
          </w:tcPr>
          <w:p w14:paraId="2EF6AC0C" w14:textId="77777777" w:rsidR="00D24451" w:rsidRDefault="00D24451" w:rsidP="009D6259">
            <w:pPr>
              <w:spacing w:line="276" w:lineRule="auto"/>
              <w:jc w:val="both"/>
            </w:pPr>
            <w:r>
              <w:t>11.30</w:t>
            </w:r>
          </w:p>
        </w:tc>
        <w:tc>
          <w:tcPr>
            <w:tcW w:w="2443" w:type="dxa"/>
          </w:tcPr>
          <w:p w14:paraId="48331157" w14:textId="77777777" w:rsidR="00D24451" w:rsidRDefault="00D24451" w:rsidP="009D6259">
            <w:pPr>
              <w:spacing w:line="276" w:lineRule="auto"/>
              <w:jc w:val="both"/>
            </w:pPr>
            <w:r>
              <w:t>15.30</w:t>
            </w:r>
          </w:p>
        </w:tc>
      </w:tr>
      <w:tr w:rsidR="00D24451" w14:paraId="7FDCEC8B" w14:textId="77777777" w:rsidTr="009D6259">
        <w:tc>
          <w:tcPr>
            <w:tcW w:w="2442" w:type="dxa"/>
          </w:tcPr>
          <w:p w14:paraId="5D63FC84" w14:textId="77777777" w:rsidR="00D24451" w:rsidRDefault="00D24451" w:rsidP="009D6259">
            <w:pPr>
              <w:spacing w:line="276" w:lineRule="auto"/>
              <w:jc w:val="both"/>
            </w:pPr>
            <w:r>
              <w:t>11.35</w:t>
            </w:r>
          </w:p>
        </w:tc>
        <w:tc>
          <w:tcPr>
            <w:tcW w:w="2443" w:type="dxa"/>
          </w:tcPr>
          <w:p w14:paraId="5FDB40F9" w14:textId="77777777" w:rsidR="00D24451" w:rsidRDefault="00D24451" w:rsidP="009D6259">
            <w:pPr>
              <w:spacing w:line="276" w:lineRule="auto"/>
              <w:jc w:val="both"/>
            </w:pPr>
            <w:r>
              <w:t>15.35</w:t>
            </w:r>
          </w:p>
        </w:tc>
        <w:tc>
          <w:tcPr>
            <w:tcW w:w="2442" w:type="dxa"/>
          </w:tcPr>
          <w:p w14:paraId="7958754F" w14:textId="77777777" w:rsidR="00D24451" w:rsidRDefault="00D24451" w:rsidP="009D6259">
            <w:pPr>
              <w:spacing w:line="276" w:lineRule="auto"/>
              <w:jc w:val="both"/>
            </w:pPr>
            <w:r>
              <w:t>11.45</w:t>
            </w:r>
          </w:p>
        </w:tc>
        <w:tc>
          <w:tcPr>
            <w:tcW w:w="2443" w:type="dxa"/>
          </w:tcPr>
          <w:p w14:paraId="51994445" w14:textId="77777777" w:rsidR="00D24451" w:rsidRDefault="00D24451" w:rsidP="009D6259">
            <w:pPr>
              <w:spacing w:line="276" w:lineRule="auto"/>
              <w:jc w:val="both"/>
            </w:pPr>
            <w:r>
              <w:t>15.45</w:t>
            </w:r>
          </w:p>
        </w:tc>
      </w:tr>
      <w:tr w:rsidR="00D24451" w14:paraId="4B64E83E" w14:textId="77777777" w:rsidTr="009D6259">
        <w:tc>
          <w:tcPr>
            <w:tcW w:w="2442" w:type="dxa"/>
          </w:tcPr>
          <w:p w14:paraId="596B9CC3" w14:textId="77777777" w:rsidR="00D24451" w:rsidRDefault="00D24451" w:rsidP="009D6259">
            <w:pPr>
              <w:spacing w:line="276" w:lineRule="auto"/>
              <w:jc w:val="both"/>
            </w:pPr>
            <w:r>
              <w:t>11.50</w:t>
            </w:r>
          </w:p>
        </w:tc>
        <w:tc>
          <w:tcPr>
            <w:tcW w:w="2443" w:type="dxa"/>
          </w:tcPr>
          <w:p w14:paraId="1069BFE2" w14:textId="77777777" w:rsidR="00D24451" w:rsidRDefault="00D24451" w:rsidP="009D6259">
            <w:pPr>
              <w:spacing w:line="276" w:lineRule="auto"/>
              <w:jc w:val="both"/>
            </w:pPr>
            <w:r>
              <w:t>15.50</w:t>
            </w:r>
          </w:p>
        </w:tc>
        <w:tc>
          <w:tcPr>
            <w:tcW w:w="2442" w:type="dxa"/>
          </w:tcPr>
          <w:p w14:paraId="43F2E8D0" w14:textId="77777777" w:rsidR="00D24451" w:rsidRDefault="00D24451" w:rsidP="009D6259">
            <w:pPr>
              <w:spacing w:line="276" w:lineRule="auto"/>
              <w:jc w:val="both"/>
            </w:pPr>
            <w:r>
              <w:t>12.00</w:t>
            </w:r>
          </w:p>
        </w:tc>
        <w:tc>
          <w:tcPr>
            <w:tcW w:w="2443" w:type="dxa"/>
          </w:tcPr>
          <w:p w14:paraId="58DA57BE" w14:textId="77777777" w:rsidR="00D24451" w:rsidRDefault="00D24451" w:rsidP="009D6259">
            <w:pPr>
              <w:spacing w:line="276" w:lineRule="auto"/>
              <w:jc w:val="both"/>
            </w:pPr>
            <w:r>
              <w:t>16.00</w:t>
            </w:r>
          </w:p>
        </w:tc>
      </w:tr>
      <w:tr w:rsidR="00D24451" w14:paraId="3847B067" w14:textId="77777777" w:rsidTr="009D6259">
        <w:tc>
          <w:tcPr>
            <w:tcW w:w="2442" w:type="dxa"/>
          </w:tcPr>
          <w:p w14:paraId="792E72A7" w14:textId="77777777" w:rsidR="00D24451" w:rsidRDefault="00D24451" w:rsidP="009D6259">
            <w:pPr>
              <w:spacing w:line="276" w:lineRule="auto"/>
              <w:jc w:val="both"/>
            </w:pPr>
            <w:r>
              <w:t>12.05</w:t>
            </w:r>
          </w:p>
        </w:tc>
        <w:tc>
          <w:tcPr>
            <w:tcW w:w="2443" w:type="dxa"/>
          </w:tcPr>
          <w:p w14:paraId="05F17299" w14:textId="77777777" w:rsidR="00D24451" w:rsidRDefault="00D24451" w:rsidP="009D6259">
            <w:pPr>
              <w:spacing w:line="276" w:lineRule="auto"/>
              <w:jc w:val="both"/>
            </w:pPr>
            <w:r>
              <w:t>16.05</w:t>
            </w:r>
          </w:p>
        </w:tc>
        <w:tc>
          <w:tcPr>
            <w:tcW w:w="2442" w:type="dxa"/>
          </w:tcPr>
          <w:p w14:paraId="1AC609DD" w14:textId="77777777" w:rsidR="00D24451" w:rsidRDefault="00D24451" w:rsidP="009D6259">
            <w:pPr>
              <w:spacing w:line="276" w:lineRule="auto"/>
              <w:jc w:val="both"/>
            </w:pPr>
            <w:r>
              <w:t>12.15</w:t>
            </w:r>
          </w:p>
        </w:tc>
        <w:tc>
          <w:tcPr>
            <w:tcW w:w="2443" w:type="dxa"/>
          </w:tcPr>
          <w:p w14:paraId="3A751231" w14:textId="77777777" w:rsidR="00D24451" w:rsidRDefault="00D24451" w:rsidP="009D6259">
            <w:pPr>
              <w:spacing w:line="276" w:lineRule="auto"/>
              <w:jc w:val="both"/>
            </w:pPr>
            <w:r>
              <w:t>16.15</w:t>
            </w:r>
          </w:p>
        </w:tc>
      </w:tr>
      <w:tr w:rsidR="00D24451" w14:paraId="671DE7DD" w14:textId="77777777" w:rsidTr="009D6259">
        <w:tc>
          <w:tcPr>
            <w:tcW w:w="2442" w:type="dxa"/>
          </w:tcPr>
          <w:p w14:paraId="314727A6" w14:textId="77777777" w:rsidR="00D24451" w:rsidRDefault="00D24451" w:rsidP="009D6259">
            <w:pPr>
              <w:spacing w:line="276" w:lineRule="auto"/>
              <w:jc w:val="both"/>
            </w:pPr>
            <w:r>
              <w:t>12.20</w:t>
            </w:r>
          </w:p>
        </w:tc>
        <w:tc>
          <w:tcPr>
            <w:tcW w:w="2443" w:type="dxa"/>
          </w:tcPr>
          <w:p w14:paraId="11C8E90B" w14:textId="77777777" w:rsidR="00D24451" w:rsidRDefault="00D24451" w:rsidP="009D6259">
            <w:pPr>
              <w:spacing w:line="276" w:lineRule="auto"/>
              <w:jc w:val="both"/>
            </w:pPr>
            <w:r>
              <w:t>16.20</w:t>
            </w:r>
          </w:p>
        </w:tc>
        <w:tc>
          <w:tcPr>
            <w:tcW w:w="2442" w:type="dxa"/>
          </w:tcPr>
          <w:p w14:paraId="63A10763" w14:textId="77777777" w:rsidR="00D24451" w:rsidRDefault="00D24451" w:rsidP="009D6259">
            <w:pPr>
              <w:spacing w:line="276" w:lineRule="auto"/>
              <w:jc w:val="both"/>
            </w:pPr>
            <w:r>
              <w:t>12.30</w:t>
            </w:r>
          </w:p>
        </w:tc>
        <w:tc>
          <w:tcPr>
            <w:tcW w:w="2443" w:type="dxa"/>
          </w:tcPr>
          <w:p w14:paraId="33A54A3D" w14:textId="77777777" w:rsidR="00D24451" w:rsidRDefault="00D24451" w:rsidP="009D6259">
            <w:pPr>
              <w:spacing w:line="276" w:lineRule="auto"/>
              <w:jc w:val="both"/>
            </w:pPr>
            <w:r>
              <w:t>16.30</w:t>
            </w:r>
          </w:p>
        </w:tc>
      </w:tr>
      <w:tr w:rsidR="00D24451" w14:paraId="382D9265" w14:textId="77777777" w:rsidTr="009D6259">
        <w:tc>
          <w:tcPr>
            <w:tcW w:w="2442" w:type="dxa"/>
          </w:tcPr>
          <w:p w14:paraId="01550419" w14:textId="77777777" w:rsidR="00D24451" w:rsidRDefault="00D24451" w:rsidP="009D6259">
            <w:pPr>
              <w:spacing w:line="276" w:lineRule="auto"/>
              <w:jc w:val="both"/>
            </w:pPr>
            <w:r>
              <w:t>12.35</w:t>
            </w:r>
          </w:p>
        </w:tc>
        <w:tc>
          <w:tcPr>
            <w:tcW w:w="2443" w:type="dxa"/>
          </w:tcPr>
          <w:p w14:paraId="358ADB65" w14:textId="77777777" w:rsidR="00D24451" w:rsidRDefault="00D24451" w:rsidP="009D6259">
            <w:pPr>
              <w:spacing w:line="276" w:lineRule="auto"/>
              <w:jc w:val="both"/>
            </w:pPr>
            <w:r>
              <w:t>16.35</w:t>
            </w:r>
          </w:p>
        </w:tc>
        <w:tc>
          <w:tcPr>
            <w:tcW w:w="2442" w:type="dxa"/>
          </w:tcPr>
          <w:p w14:paraId="2B0F80E5" w14:textId="77777777" w:rsidR="00D24451" w:rsidRDefault="00D24451" w:rsidP="009D6259">
            <w:pPr>
              <w:spacing w:line="276" w:lineRule="auto"/>
              <w:jc w:val="both"/>
            </w:pPr>
            <w:r>
              <w:t>12.45</w:t>
            </w:r>
          </w:p>
        </w:tc>
        <w:tc>
          <w:tcPr>
            <w:tcW w:w="2443" w:type="dxa"/>
          </w:tcPr>
          <w:p w14:paraId="0CD08FE9" w14:textId="77777777" w:rsidR="00D24451" w:rsidRDefault="00D24451" w:rsidP="009D6259">
            <w:pPr>
              <w:spacing w:line="276" w:lineRule="auto"/>
              <w:jc w:val="both"/>
            </w:pPr>
            <w:r>
              <w:t>12.45</w:t>
            </w:r>
          </w:p>
        </w:tc>
      </w:tr>
    </w:tbl>
    <w:p w14:paraId="475601BC" w14:textId="77777777" w:rsidR="00D24451" w:rsidRDefault="00D24451" w:rsidP="00D24451">
      <w:pPr>
        <w:spacing w:line="276" w:lineRule="auto"/>
        <w:ind w:firstLine="709"/>
        <w:jc w:val="both"/>
      </w:pPr>
    </w:p>
    <w:p w14:paraId="16C84A5F" w14:textId="49F1AA18" w:rsidR="00CA78DE" w:rsidRPr="00D24451" w:rsidRDefault="00CA78DE" w:rsidP="00CA78DE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9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>Организатор вне аудитории отмечает в общем списке участников явку участников (номер аудитории проведения), случаи удаления или досрочного завершения ИС, неявку (по окончании проведения ИС в ОО).</w:t>
      </w:r>
    </w:p>
    <w:p w14:paraId="1CD9D0B7" w14:textId="77777777" w:rsidR="00CA78DE" w:rsidRPr="00D24451" w:rsidRDefault="00CA78DE" w:rsidP="00CA78D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0</w:t>
      </w:r>
      <w:r>
        <w:rPr>
          <w:sz w:val="26"/>
          <w:szCs w:val="26"/>
        </w:rPr>
        <w:tab/>
      </w:r>
      <w:r w:rsidRPr="00D24451">
        <w:rPr>
          <w:sz w:val="26"/>
          <w:szCs w:val="26"/>
        </w:rPr>
        <w:t>Организатор в аудитории подготовки зачитывает инструкцию для участников собеседования каждой группе участников, выдает именные бланки участникам и указывает на необходимость проверить ФИО и поставить свою подпись в специальном окне, при необходимости заполняет Ведомость коррекции персональных данных.</w:t>
      </w:r>
    </w:p>
    <w:p w14:paraId="498D695B" w14:textId="10316114" w:rsidR="00D24451" w:rsidRPr="00CA78DE" w:rsidRDefault="00CA78DE" w:rsidP="00CA78D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1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 xml:space="preserve">Организатор вне аудитории сопровождает участников ИС после инструктажа в аудитории проведения. </w:t>
      </w:r>
    </w:p>
    <w:p w14:paraId="510F9CA7" w14:textId="15447EE0" w:rsidR="00D24451" w:rsidRPr="00CA78DE" w:rsidRDefault="00CA78DE" w:rsidP="00CA78D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2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>Экзаменатор-собеседник в аудитории проведения вносит данные участника ИС в ведомость проведения ИС в аудитории (ведомость может быть заполнена заранее), получает от участника именной бланк, заполняет поля «Номер аудитории», «Номер варианта» и передает бланк эксперту, выдает участнику ИС текст задания №1, фиксирует время начала ответа, проводит собеседование, эмоционально поддерживая участника ИС, следит за соблюдением временного регламента</w:t>
      </w:r>
      <w:r w:rsidR="00D24451" w:rsidRPr="007C3D6E">
        <w:rPr>
          <w:sz w:val="26"/>
          <w:szCs w:val="26"/>
        </w:rPr>
        <w:t>.</w:t>
      </w:r>
    </w:p>
    <w:p w14:paraId="46D60B65" w14:textId="38FDFA13" w:rsidR="00D24451" w:rsidRPr="00CA78DE" w:rsidRDefault="00CA78DE" w:rsidP="004F1C0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3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 xml:space="preserve">Прежде чем приступить к ответу, участник ИС проговаривает в средство аудиозаписи свою фамилию, имя, отчество, номер варианта. </w:t>
      </w:r>
    </w:p>
    <w:p w14:paraId="1C800A38" w14:textId="75EBF620" w:rsidR="00D24451" w:rsidRDefault="00CA78DE" w:rsidP="004F1C0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4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 xml:space="preserve">Перед ответом на каждое задание участник ИС произносит номер задания. </w:t>
      </w:r>
    </w:p>
    <w:p w14:paraId="53D699BB" w14:textId="5AF65253" w:rsidR="004F1C0B" w:rsidRPr="00CA78DE" w:rsidRDefault="004F1C0B" w:rsidP="004F1C0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5</w:t>
      </w:r>
      <w:r>
        <w:rPr>
          <w:sz w:val="26"/>
          <w:szCs w:val="26"/>
        </w:rPr>
        <w:tab/>
        <w:t>Черновики при проведении ИС не используются. При выполнении Задания 2 участники могут использовать «Поле для заметок» в КИМ. (Незрячим участникам выдается лист для записей шрифтом Брайля.)</w:t>
      </w:r>
    </w:p>
    <w:p w14:paraId="7714C8BA" w14:textId="2A4530A2" w:rsidR="00D24451" w:rsidRPr="00CA78DE" w:rsidRDefault="00CA78DE" w:rsidP="004F1C0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</w:t>
      </w:r>
      <w:r w:rsidR="004F1C0B">
        <w:rPr>
          <w:sz w:val="26"/>
          <w:szCs w:val="26"/>
        </w:rPr>
        <w:t>6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>Эксперт получает от экзаменатора-собеседника Бланк участника итогового собеседования, оценивает качество речи участника непосредственно по ходу общения его с экзаменатором-собеседником. Вносит результаты в Протокол эксперта в режиме реального времени.</w:t>
      </w:r>
    </w:p>
    <w:p w14:paraId="73658539" w14:textId="0DF5F5AF" w:rsidR="00D24451" w:rsidRDefault="00CA78DE" w:rsidP="004F1C0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</w:t>
      </w:r>
      <w:r w:rsidR="004F1C0B">
        <w:rPr>
          <w:sz w:val="26"/>
          <w:szCs w:val="26"/>
        </w:rPr>
        <w:t>7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 xml:space="preserve">После того, как участник ИС в аудитории проведения закончил выполнение работы, экзаменатор-собеседник фиксирует в ведомости время окончания ответа, получает подпись участника. Организатор вне аудитории провожает участника ИС на урок, или в аудиторию ожидания для участников, прошедших ИС, или на выход из ОО. Затем приглашается новый участник ИС. </w:t>
      </w:r>
    </w:p>
    <w:p w14:paraId="2199147D" w14:textId="184A435A" w:rsidR="004F1C0B" w:rsidRDefault="004F1C0B" w:rsidP="004F1C0B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18</w:t>
      </w:r>
      <w:r>
        <w:rPr>
          <w:sz w:val="26"/>
          <w:szCs w:val="26"/>
        </w:rPr>
        <w:tab/>
      </w:r>
      <w:r w:rsidRPr="001745DE">
        <w:rPr>
          <w:sz w:val="26"/>
          <w:szCs w:val="26"/>
        </w:rPr>
        <w:t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</w:t>
      </w:r>
    </w:p>
    <w:p w14:paraId="763B97D1" w14:textId="2FF571C1" w:rsidR="0089486E" w:rsidRPr="0089486E" w:rsidRDefault="0089486E" w:rsidP="0089486E">
      <w:pPr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6.19</w:t>
      </w:r>
      <w:r w:rsidRPr="0089486E">
        <w:rPr>
          <w:sz w:val="26"/>
          <w:szCs w:val="26"/>
        </w:rPr>
        <w:tab/>
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</w:r>
    </w:p>
    <w:p w14:paraId="673C2B67" w14:textId="77777777" w:rsidR="0089486E" w:rsidRPr="0089486E" w:rsidRDefault="0089486E" w:rsidP="0089486E">
      <w:pPr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Организатор вне аудитории вносит соответствующую отметку в форму «Список участников».</w:t>
      </w:r>
    </w:p>
    <w:p w14:paraId="08B3D2A9" w14:textId="0A59FFA3" w:rsidR="004F1C0B" w:rsidRDefault="0089486E" w:rsidP="0089486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</w:r>
    </w:p>
    <w:p w14:paraId="54A5FCEA" w14:textId="7619B3A1" w:rsidR="0089486E" w:rsidRPr="0089486E" w:rsidRDefault="0089486E" w:rsidP="0089486E">
      <w:pPr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6.20</w:t>
      </w:r>
      <w:r w:rsidRPr="0089486E">
        <w:rPr>
          <w:sz w:val="26"/>
          <w:szCs w:val="26"/>
        </w:rPr>
        <w:tab/>
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</w:r>
    </w:p>
    <w:p w14:paraId="7EE486E1" w14:textId="77777777" w:rsidR="0089486E" w:rsidRPr="0089486E" w:rsidRDefault="0089486E" w:rsidP="0089486E">
      <w:pPr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Организатор вне аудитории вносит соответствующую отметку в форму «Список участников».</w:t>
      </w:r>
    </w:p>
    <w:p w14:paraId="75A5494D" w14:textId="201758D5" w:rsidR="004F1C0B" w:rsidRDefault="0089486E" w:rsidP="0089486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</w:r>
    </w:p>
    <w:p w14:paraId="18B4CD14" w14:textId="40A12183" w:rsidR="00D24451" w:rsidRPr="00CA78DE" w:rsidRDefault="0089486E" w:rsidP="004F1C0B">
      <w:pPr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21</w:t>
      </w:r>
      <w:r w:rsidR="00CA78DE"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>Между ответами участников ИС допускаются перерывы для экзаменаторов-собеседников и экспертов. Аудиозапись при этом не останавливается.</w:t>
      </w:r>
    </w:p>
    <w:p w14:paraId="041F45E2" w14:textId="772EB7D7" w:rsidR="0089486E" w:rsidRPr="0089486E" w:rsidRDefault="004F1C0B" w:rsidP="0089486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6.</w:t>
      </w:r>
      <w:r w:rsidR="0089486E">
        <w:rPr>
          <w:sz w:val="26"/>
          <w:szCs w:val="26"/>
        </w:rPr>
        <w:t>22</w:t>
      </w:r>
      <w:r>
        <w:rPr>
          <w:sz w:val="26"/>
          <w:szCs w:val="26"/>
        </w:rPr>
        <w:tab/>
      </w:r>
      <w:r w:rsidR="00D24451" w:rsidRPr="00CA78DE">
        <w:rPr>
          <w:sz w:val="26"/>
          <w:szCs w:val="26"/>
        </w:rPr>
        <w:t xml:space="preserve"> </w:t>
      </w:r>
      <w:r w:rsidR="0089486E" w:rsidRPr="0089486E">
        <w:rPr>
          <w:sz w:val="26"/>
          <w:szCs w:val="26"/>
        </w:rPr>
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76294685" w14:textId="3EC8947E" w:rsidR="00A12EF5" w:rsidRDefault="0089486E" w:rsidP="0089486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Бланк неявившегося участника ИС направляется на обработку совместно с бланками остальных участников ИС данной ОО.</w:t>
      </w:r>
    </w:p>
    <w:p w14:paraId="27995673" w14:textId="77777777" w:rsidR="0089486E" w:rsidRDefault="0089486E" w:rsidP="0089486E">
      <w:pPr>
        <w:widowControl w:val="0"/>
        <w:spacing w:line="276" w:lineRule="auto"/>
        <w:ind w:firstLine="709"/>
        <w:jc w:val="both"/>
        <w:rPr>
          <w:sz w:val="26"/>
          <w:szCs w:val="26"/>
        </w:rPr>
      </w:pPr>
    </w:p>
    <w:p w14:paraId="48880780" w14:textId="77777777" w:rsidR="0089486E" w:rsidRDefault="0089486E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14" w:name="_Toc91504732"/>
      <w:r w:rsidRPr="00311A1A">
        <w:t>Завершение итогового собеседования в образовательной организации</w:t>
      </w:r>
      <w:bookmarkEnd w:id="14"/>
    </w:p>
    <w:p w14:paraId="3588EC40" w14:textId="03DBAA11" w:rsidR="0089486E" w:rsidRDefault="0089486E" w:rsidP="0089486E">
      <w:pPr>
        <w:spacing w:before="120"/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 xml:space="preserve">По завершении каждой смены ИС </w:t>
      </w:r>
    </w:p>
    <w:p w14:paraId="3B67ABEC" w14:textId="1D18033A" w:rsidR="0089486E" w:rsidRDefault="00C1641D" w:rsidP="0089486E">
      <w:pPr>
        <w:spacing w:before="12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7.1</w:t>
      </w:r>
      <w:r>
        <w:rPr>
          <w:sz w:val="26"/>
          <w:szCs w:val="26"/>
        </w:rPr>
        <w:tab/>
      </w:r>
      <w:r w:rsidR="0089486E" w:rsidRPr="0089486E">
        <w:rPr>
          <w:b/>
          <w:sz w:val="26"/>
          <w:szCs w:val="26"/>
        </w:rPr>
        <w:t>технический специалист</w:t>
      </w:r>
      <w:r w:rsidR="0089486E" w:rsidRPr="0089486E">
        <w:rPr>
          <w:sz w:val="26"/>
          <w:szCs w:val="26"/>
        </w:rPr>
        <w:t xml:space="preserve"> </w:t>
      </w:r>
    </w:p>
    <w:p w14:paraId="3C9BF8B1" w14:textId="7ED13001" w:rsidR="00C1641D" w:rsidRDefault="0089486E" w:rsidP="00C1641D">
      <w:pPr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код О</w:t>
      </w:r>
      <w:r w:rsidR="00C1641D">
        <w:rPr>
          <w:sz w:val="26"/>
          <w:szCs w:val="26"/>
        </w:rPr>
        <w:t>О, номер аудитории, номер смены;</w:t>
      </w:r>
      <w:r w:rsidRPr="0089486E">
        <w:rPr>
          <w:sz w:val="26"/>
          <w:szCs w:val="26"/>
        </w:rPr>
        <w:t xml:space="preserve"> </w:t>
      </w:r>
    </w:p>
    <w:p w14:paraId="1045813A" w14:textId="60CA290A" w:rsidR="00C1641D" w:rsidRDefault="00C1641D" w:rsidP="00C1641D">
      <w:pPr>
        <w:ind w:firstLine="709"/>
        <w:jc w:val="both"/>
        <w:rPr>
          <w:sz w:val="26"/>
          <w:szCs w:val="26"/>
        </w:rPr>
      </w:pPr>
      <w:r w:rsidRPr="002E3A5C">
        <w:rPr>
          <w:sz w:val="26"/>
          <w:szCs w:val="26"/>
        </w:rPr>
        <w:t xml:space="preserve">передает </w:t>
      </w:r>
      <w:r>
        <w:rPr>
          <w:sz w:val="26"/>
          <w:szCs w:val="26"/>
        </w:rPr>
        <w:t>файлы с ответами</w:t>
      </w:r>
      <w:r w:rsidRPr="002E3A5C">
        <w:rPr>
          <w:sz w:val="26"/>
          <w:szCs w:val="26"/>
        </w:rPr>
        <w:t xml:space="preserve"> ответственному организатору</w:t>
      </w:r>
      <w:r>
        <w:rPr>
          <w:sz w:val="26"/>
          <w:szCs w:val="26"/>
        </w:rPr>
        <w:t xml:space="preserve">. </w:t>
      </w:r>
      <w:r w:rsidRPr="00706592">
        <w:rPr>
          <w:sz w:val="26"/>
          <w:szCs w:val="26"/>
        </w:rPr>
        <w:t xml:space="preserve">Все аудиофайлы с записями ответов участников ИС хранятся в ОО. </w:t>
      </w:r>
    </w:p>
    <w:p w14:paraId="48A071DC" w14:textId="5BB313D9" w:rsidR="00C1641D" w:rsidRDefault="00C1641D" w:rsidP="0089486E">
      <w:pPr>
        <w:spacing w:before="12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7.2</w:t>
      </w:r>
      <w:r w:rsidR="0089486E" w:rsidRPr="0089486E">
        <w:rPr>
          <w:sz w:val="26"/>
          <w:szCs w:val="26"/>
        </w:rPr>
        <w:tab/>
      </w:r>
      <w:r w:rsidR="0089486E" w:rsidRPr="0089486E">
        <w:rPr>
          <w:b/>
          <w:sz w:val="26"/>
          <w:szCs w:val="26"/>
        </w:rPr>
        <w:t>эксперт</w:t>
      </w:r>
      <w:r w:rsidR="0089486E" w:rsidRPr="0089486E">
        <w:rPr>
          <w:sz w:val="26"/>
          <w:szCs w:val="26"/>
        </w:rPr>
        <w:t xml:space="preserve"> </w:t>
      </w:r>
    </w:p>
    <w:p w14:paraId="2E0B7585" w14:textId="72016882" w:rsidR="00C1641D" w:rsidRDefault="0089486E" w:rsidP="00C1641D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</w:t>
      </w:r>
      <w:r w:rsidRPr="0089486E">
        <w:rPr>
          <w:sz w:val="26"/>
          <w:szCs w:val="26"/>
        </w:rPr>
        <w:t xml:space="preserve"> случае необходимости прослушива</w:t>
      </w:r>
      <w:r w:rsidR="00C1641D">
        <w:rPr>
          <w:sz w:val="26"/>
          <w:szCs w:val="26"/>
        </w:rPr>
        <w:t>е</w:t>
      </w:r>
      <w:r w:rsidRPr="0089486E">
        <w:rPr>
          <w:sz w:val="26"/>
          <w:szCs w:val="26"/>
        </w:rPr>
        <w:t>т аудиозаписи с ответами участников ИС и внос</w:t>
      </w:r>
      <w:r w:rsidR="00C1641D">
        <w:rPr>
          <w:sz w:val="26"/>
          <w:szCs w:val="26"/>
        </w:rPr>
        <w:t>и</w:t>
      </w:r>
      <w:r w:rsidRPr="0089486E">
        <w:rPr>
          <w:sz w:val="26"/>
          <w:szCs w:val="26"/>
        </w:rPr>
        <w:t>т соответствующие сведения в Протокол эксперта</w:t>
      </w:r>
      <w:r w:rsidR="00C1641D">
        <w:rPr>
          <w:sz w:val="26"/>
          <w:szCs w:val="26"/>
        </w:rPr>
        <w:t>;</w:t>
      </w:r>
    </w:p>
    <w:p w14:paraId="6B6601FD" w14:textId="258C5B45" w:rsidR="0089486E" w:rsidRPr="0089486E" w:rsidRDefault="0089486E" w:rsidP="0089486E">
      <w:pPr>
        <w:spacing w:before="120"/>
        <w:ind w:firstLine="709"/>
        <w:jc w:val="both"/>
        <w:rPr>
          <w:sz w:val="26"/>
          <w:szCs w:val="26"/>
        </w:rPr>
      </w:pPr>
      <w:r w:rsidRPr="0089486E">
        <w:rPr>
          <w:sz w:val="26"/>
          <w:szCs w:val="26"/>
        </w:rPr>
        <w:t>перенос</w:t>
      </w:r>
      <w:r w:rsidR="00C1641D">
        <w:rPr>
          <w:sz w:val="26"/>
          <w:szCs w:val="26"/>
        </w:rPr>
        <w:t>и</w:t>
      </w:r>
      <w:r w:rsidRPr="0089486E">
        <w:rPr>
          <w:sz w:val="26"/>
          <w:szCs w:val="26"/>
        </w:rPr>
        <w:t>т баллы по критериям в Бланк участника ИС из Протокола эксперта, заверя</w:t>
      </w:r>
      <w:r w:rsidR="00C1641D">
        <w:rPr>
          <w:sz w:val="26"/>
          <w:szCs w:val="26"/>
        </w:rPr>
        <w:t>е</w:t>
      </w:r>
      <w:r w:rsidRPr="0089486E">
        <w:rPr>
          <w:sz w:val="26"/>
          <w:szCs w:val="26"/>
        </w:rPr>
        <w:t>т результаты оценивания на бланке ИС участника своей подписью, пересчитыва</w:t>
      </w:r>
      <w:r w:rsidR="00C1641D">
        <w:rPr>
          <w:sz w:val="26"/>
          <w:szCs w:val="26"/>
        </w:rPr>
        <w:t>е</w:t>
      </w:r>
      <w:r w:rsidRPr="0089486E">
        <w:rPr>
          <w:sz w:val="26"/>
          <w:szCs w:val="26"/>
        </w:rPr>
        <w:t>т и переда</w:t>
      </w:r>
      <w:r w:rsidR="00C1641D">
        <w:rPr>
          <w:sz w:val="26"/>
          <w:szCs w:val="26"/>
        </w:rPr>
        <w:t>е</w:t>
      </w:r>
      <w:r w:rsidRPr="0089486E">
        <w:rPr>
          <w:sz w:val="26"/>
          <w:szCs w:val="26"/>
        </w:rPr>
        <w:t>т бланки ИС участников и Протоколы эксперта экзаменатору-собеседнику. Записи в Бланке необходимо делать черной гелевой ручкой.</w:t>
      </w:r>
    </w:p>
    <w:p w14:paraId="3D424EB5" w14:textId="1F503F78" w:rsidR="0089486E" w:rsidRPr="00C1641D" w:rsidRDefault="0089486E" w:rsidP="0089486E">
      <w:pPr>
        <w:spacing w:before="120"/>
        <w:ind w:firstLine="709"/>
        <w:jc w:val="both"/>
        <w:rPr>
          <w:i/>
          <w:sz w:val="26"/>
          <w:szCs w:val="26"/>
        </w:rPr>
      </w:pPr>
      <w:r w:rsidRPr="0089486E">
        <w:rPr>
          <w:sz w:val="26"/>
          <w:szCs w:val="26"/>
        </w:rPr>
        <w:tab/>
      </w:r>
      <w:r w:rsidRPr="00C1641D">
        <w:rPr>
          <w:i/>
          <w:sz w:val="26"/>
          <w:szCs w:val="26"/>
        </w:rPr>
        <w:t>Эксперты должны обращать внимание на предварительно заполненное ответственным организатором поле «Резерв»: цифра «1» в первой клетке поля «Резерв» означает, что бланк принадлежит участнику ИС, которому в заключении ПМПК рекомендовано изменение минимального количества баллов за выполнение всей работы (см. п.9.6).</w:t>
      </w:r>
    </w:p>
    <w:p w14:paraId="3FFEEF69" w14:textId="3FC7FCCF" w:rsidR="0089486E" w:rsidRPr="00706592" w:rsidRDefault="00C1641D" w:rsidP="0089486E">
      <w:pPr>
        <w:ind w:firstLine="709"/>
        <w:jc w:val="both"/>
        <w:rPr>
          <w:sz w:val="26"/>
          <w:szCs w:val="26"/>
        </w:rPr>
      </w:pPr>
      <w:r w:rsidRPr="00C1641D">
        <w:rPr>
          <w:sz w:val="26"/>
          <w:szCs w:val="26"/>
        </w:rPr>
        <w:t>7.3</w:t>
      </w:r>
      <w:r>
        <w:rPr>
          <w:b/>
          <w:sz w:val="26"/>
          <w:szCs w:val="26"/>
        </w:rPr>
        <w:tab/>
        <w:t>э</w:t>
      </w:r>
      <w:r w:rsidR="0089486E" w:rsidRPr="00706592">
        <w:rPr>
          <w:b/>
          <w:sz w:val="26"/>
          <w:szCs w:val="26"/>
        </w:rPr>
        <w:t>кзаменатор-собеседник</w:t>
      </w:r>
      <w:r w:rsidR="0089486E" w:rsidRPr="00706592">
        <w:rPr>
          <w:sz w:val="26"/>
          <w:szCs w:val="26"/>
        </w:rPr>
        <w:t xml:space="preserve"> передает ответственному организатору ОО в штабе:</w:t>
      </w:r>
    </w:p>
    <w:p w14:paraId="32337439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– материалы, использованные для проведения ИС (включая экземпляр эксперта);</w:t>
      </w:r>
    </w:p>
    <w:p w14:paraId="7AFE89D1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- протоколы эксперта; </w:t>
      </w:r>
    </w:p>
    <w:p w14:paraId="11FA1256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ИС с заполненными результатами оценивания;</w:t>
      </w:r>
    </w:p>
    <w:p w14:paraId="419E2703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ведомость проведения ИС в аудитории.</w:t>
      </w:r>
    </w:p>
    <w:p w14:paraId="6976AFBD" w14:textId="3A994B43" w:rsidR="00C1641D" w:rsidRDefault="00C1641D" w:rsidP="0089486E">
      <w:pPr>
        <w:ind w:firstLine="709"/>
        <w:jc w:val="both"/>
        <w:rPr>
          <w:sz w:val="26"/>
          <w:szCs w:val="26"/>
        </w:rPr>
      </w:pPr>
      <w:r w:rsidRPr="00C1641D">
        <w:rPr>
          <w:sz w:val="26"/>
          <w:szCs w:val="26"/>
        </w:rPr>
        <w:t>7.4</w:t>
      </w:r>
      <w:r>
        <w:rPr>
          <w:b/>
          <w:sz w:val="26"/>
          <w:szCs w:val="26"/>
        </w:rPr>
        <w:tab/>
        <w:t>о</w:t>
      </w:r>
      <w:r w:rsidRPr="00706592">
        <w:rPr>
          <w:b/>
          <w:sz w:val="26"/>
          <w:szCs w:val="26"/>
        </w:rPr>
        <w:t>рганизатор в аудитории подготовки</w:t>
      </w:r>
      <w:r w:rsidRPr="00706592">
        <w:rPr>
          <w:sz w:val="26"/>
          <w:szCs w:val="26"/>
        </w:rPr>
        <w:t xml:space="preserve"> </w:t>
      </w:r>
    </w:p>
    <w:p w14:paraId="4986D428" w14:textId="2CB87CE4" w:rsidR="0089486E" w:rsidRPr="00BF1971" w:rsidRDefault="0089486E" w:rsidP="0089486E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отме</w:t>
      </w:r>
      <w:r w:rsidR="00C1641D">
        <w:rPr>
          <w:sz w:val="26"/>
          <w:szCs w:val="26"/>
        </w:rPr>
        <w:t>чает</w:t>
      </w:r>
      <w:r>
        <w:rPr>
          <w:sz w:val="26"/>
          <w:szCs w:val="26"/>
        </w:rPr>
        <w:t xml:space="preserve"> неявку участников ИС</w:t>
      </w:r>
      <w:r w:rsidRPr="00BF1971">
        <w:rPr>
          <w:sz w:val="26"/>
          <w:szCs w:val="26"/>
        </w:rPr>
        <w:t xml:space="preserve"> в бланке ИС</w:t>
      </w:r>
      <w:r w:rsidR="00C1641D">
        <w:rPr>
          <w:sz w:val="26"/>
          <w:szCs w:val="26"/>
        </w:rPr>
        <w:t>:</w:t>
      </w:r>
      <w:r w:rsidRPr="00BF1971">
        <w:rPr>
          <w:sz w:val="26"/>
          <w:szCs w:val="26"/>
        </w:rPr>
        <w:t xml:space="preserve"> в поле «Неявка» </w:t>
      </w:r>
      <w:r w:rsidR="00C1641D">
        <w:rPr>
          <w:sz w:val="26"/>
          <w:szCs w:val="26"/>
        </w:rPr>
        <w:t xml:space="preserve">ставит </w:t>
      </w:r>
      <w:r w:rsidRPr="00BF1971">
        <w:rPr>
          <w:sz w:val="26"/>
          <w:szCs w:val="26"/>
        </w:rPr>
        <w:t>метку «Х» и удостовер</w:t>
      </w:r>
      <w:r w:rsidR="00C1641D">
        <w:rPr>
          <w:sz w:val="26"/>
          <w:szCs w:val="26"/>
        </w:rPr>
        <w:t>яет</w:t>
      </w:r>
      <w:r w:rsidRPr="00BF1971">
        <w:rPr>
          <w:sz w:val="26"/>
          <w:szCs w:val="26"/>
        </w:rPr>
        <w:t xml:space="preserve"> ее своей подписью в прямоугольном окне в правом нижнем углу бланка</w:t>
      </w:r>
      <w:r w:rsidR="00C1641D">
        <w:rPr>
          <w:sz w:val="26"/>
          <w:szCs w:val="26"/>
        </w:rPr>
        <w:t>;</w:t>
      </w:r>
    </w:p>
    <w:p w14:paraId="5485F04D" w14:textId="5EDA6738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передает ответственному организатору ОО в штабе:</w:t>
      </w:r>
    </w:p>
    <w:p w14:paraId="316097C9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бланки неявившихся участников ИС</w:t>
      </w:r>
      <w:r>
        <w:rPr>
          <w:sz w:val="26"/>
          <w:szCs w:val="26"/>
        </w:rPr>
        <w:t xml:space="preserve"> с отметками о неявке;</w:t>
      </w:r>
    </w:p>
    <w:p w14:paraId="61ABBD61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- Ведомость коррекции персональных данных</w:t>
      </w:r>
      <w:r>
        <w:rPr>
          <w:sz w:val="26"/>
          <w:szCs w:val="26"/>
        </w:rPr>
        <w:t xml:space="preserve"> (если заполнялась)</w:t>
      </w:r>
      <w:r w:rsidRPr="00706592">
        <w:rPr>
          <w:sz w:val="26"/>
          <w:szCs w:val="26"/>
        </w:rPr>
        <w:t>.</w:t>
      </w:r>
    </w:p>
    <w:p w14:paraId="67925E80" w14:textId="7AD23A92" w:rsidR="00C1641D" w:rsidRDefault="00C1641D" w:rsidP="0089486E">
      <w:pPr>
        <w:ind w:firstLine="709"/>
        <w:jc w:val="both"/>
        <w:rPr>
          <w:b/>
          <w:sz w:val="26"/>
          <w:szCs w:val="26"/>
        </w:rPr>
      </w:pPr>
      <w:r w:rsidRPr="00C1641D">
        <w:rPr>
          <w:sz w:val="26"/>
          <w:szCs w:val="26"/>
        </w:rPr>
        <w:t>7.5</w:t>
      </w:r>
      <w:r>
        <w:rPr>
          <w:b/>
          <w:sz w:val="26"/>
          <w:szCs w:val="26"/>
        </w:rPr>
        <w:tab/>
        <w:t>о</w:t>
      </w:r>
      <w:r w:rsidR="0089486E" w:rsidRPr="00706592">
        <w:rPr>
          <w:b/>
          <w:sz w:val="26"/>
          <w:szCs w:val="26"/>
        </w:rPr>
        <w:t xml:space="preserve">рганизатор вне аудитории </w:t>
      </w:r>
    </w:p>
    <w:p w14:paraId="72BE04DD" w14:textId="77777777" w:rsidR="00C1641D" w:rsidRDefault="00C1641D" w:rsidP="0089486E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отмечает неявку участников ИС</w:t>
      </w:r>
      <w:r w:rsidRPr="00BF1971">
        <w:rPr>
          <w:sz w:val="26"/>
          <w:szCs w:val="26"/>
        </w:rPr>
        <w:t xml:space="preserve"> </w:t>
      </w:r>
      <w:r>
        <w:rPr>
          <w:sz w:val="26"/>
          <w:szCs w:val="26"/>
        </w:rPr>
        <w:t>в списке участников;</w:t>
      </w:r>
    </w:p>
    <w:p w14:paraId="03C7396A" w14:textId="7ECD7EA1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передает ответственному организатору ОО в штабе Список участников ИС с отметками о явке, досрочном завершении, удалении, неявке.</w:t>
      </w:r>
    </w:p>
    <w:p w14:paraId="44DD669C" w14:textId="6E1DF124" w:rsidR="0089486E" w:rsidRPr="00706592" w:rsidRDefault="00C1641D" w:rsidP="0089486E">
      <w:pPr>
        <w:ind w:firstLine="709"/>
        <w:jc w:val="both"/>
        <w:rPr>
          <w:sz w:val="26"/>
          <w:szCs w:val="26"/>
        </w:rPr>
      </w:pPr>
      <w:r w:rsidRPr="00C1641D">
        <w:rPr>
          <w:sz w:val="26"/>
          <w:szCs w:val="26"/>
        </w:rPr>
        <w:t>7.6</w:t>
      </w:r>
      <w:r>
        <w:rPr>
          <w:b/>
          <w:sz w:val="26"/>
          <w:szCs w:val="26"/>
        </w:rPr>
        <w:tab/>
      </w:r>
      <w:r w:rsidR="0089486E" w:rsidRPr="00706592">
        <w:rPr>
          <w:b/>
          <w:sz w:val="26"/>
          <w:szCs w:val="26"/>
        </w:rPr>
        <w:t>Ответственный организатор ОО</w:t>
      </w:r>
      <w:r w:rsidR="0089486E" w:rsidRPr="00706592">
        <w:rPr>
          <w:sz w:val="26"/>
          <w:szCs w:val="26"/>
        </w:rPr>
        <w:t>, используя Протоколы эксперта, контролирует качество заполнения экспертом бланк</w:t>
      </w:r>
      <w:r w:rsidR="0089486E">
        <w:rPr>
          <w:sz w:val="26"/>
          <w:szCs w:val="26"/>
        </w:rPr>
        <w:t>ов</w:t>
      </w:r>
      <w:r w:rsidR="0089486E" w:rsidRPr="00706592">
        <w:rPr>
          <w:sz w:val="26"/>
          <w:szCs w:val="26"/>
        </w:rPr>
        <w:t xml:space="preserve"> участник</w:t>
      </w:r>
      <w:r w:rsidR="0089486E">
        <w:rPr>
          <w:sz w:val="26"/>
          <w:szCs w:val="26"/>
        </w:rPr>
        <w:t>ов</w:t>
      </w:r>
      <w:r w:rsidR="0089486E" w:rsidRPr="00706592">
        <w:rPr>
          <w:sz w:val="26"/>
          <w:szCs w:val="26"/>
        </w:rPr>
        <w:t xml:space="preserve"> ИС:</w:t>
      </w:r>
    </w:p>
    <w:p w14:paraId="7CB63FBE" w14:textId="77777777" w:rsidR="0089486E" w:rsidRPr="005832B9" w:rsidRDefault="0089486E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баллы по критериям оценивания заданий (наличие цифр </w:t>
      </w:r>
      <w:r>
        <w:rPr>
          <w:sz w:val="26"/>
          <w:szCs w:val="26"/>
        </w:rPr>
        <w:t xml:space="preserve">«2», </w:t>
      </w:r>
      <w:r w:rsidRPr="00706592">
        <w:rPr>
          <w:sz w:val="26"/>
          <w:szCs w:val="26"/>
        </w:rPr>
        <w:t>«1</w:t>
      </w:r>
      <w:r w:rsidRPr="005832B9">
        <w:rPr>
          <w:sz w:val="26"/>
          <w:szCs w:val="26"/>
        </w:rPr>
        <w:t xml:space="preserve">» или «0» в соответствующих полях оценивания), </w:t>
      </w:r>
    </w:p>
    <w:p w14:paraId="76B84A64" w14:textId="77777777" w:rsidR="0089486E" w:rsidRPr="00706592" w:rsidRDefault="0089486E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заполнение бланков черной гелевой ручкой,</w:t>
      </w:r>
    </w:p>
    <w:p w14:paraId="170ACD99" w14:textId="77777777" w:rsidR="0089486E" w:rsidRPr="00706592" w:rsidRDefault="0089486E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оответствие поля «Сумма баллов» выставленным баллам,</w:t>
      </w:r>
    </w:p>
    <w:p w14:paraId="147E3662" w14:textId="77777777" w:rsidR="0089486E" w:rsidRPr="00706592" w:rsidRDefault="0089486E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>наличие отметки «Х» в полях «Зачет» или «Незачет» в соответствии с критериями,</w:t>
      </w:r>
    </w:p>
    <w:p w14:paraId="48F9123C" w14:textId="77777777" w:rsidR="0089486E" w:rsidRPr="00706592" w:rsidRDefault="0089486E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</w:r>
    </w:p>
    <w:p w14:paraId="163D7053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 xml:space="preserve">Ответственный организатор ОО, используя ведомость проведения ИС в аудитории, контролирует заполнение </w:t>
      </w:r>
      <w:r>
        <w:rPr>
          <w:sz w:val="26"/>
          <w:szCs w:val="26"/>
        </w:rPr>
        <w:t xml:space="preserve">в бланках </w:t>
      </w:r>
      <w:r w:rsidRPr="00706592">
        <w:rPr>
          <w:sz w:val="26"/>
          <w:szCs w:val="26"/>
        </w:rPr>
        <w:t>полей «Неявка», «Удален с собеседования», «Не закончил по уважительной причине» (отметка «Х»), если такие случаи были в аудитории проведения или подготовки. Сверяет отметки о неявке, удалении, досрочном завершении с общим списком участников.</w:t>
      </w:r>
    </w:p>
    <w:p w14:paraId="33E4F1FC" w14:textId="7F08E225" w:rsidR="00222FDF" w:rsidRDefault="00222FDF" w:rsidP="0089486E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7.7</w:t>
      </w:r>
      <w:r>
        <w:rPr>
          <w:sz w:val="26"/>
          <w:szCs w:val="26"/>
        </w:rPr>
        <w:tab/>
        <w:t xml:space="preserve"> По завершении проведения ИС в образовательной организации</w:t>
      </w:r>
    </w:p>
    <w:p w14:paraId="4E0AE28A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О ск</w:t>
      </w:r>
      <w:r>
        <w:rPr>
          <w:sz w:val="26"/>
          <w:szCs w:val="26"/>
        </w:rPr>
        <w:t>ладывает бланки участников ИС, С</w:t>
      </w:r>
      <w:r w:rsidRPr="00706592">
        <w:rPr>
          <w:sz w:val="26"/>
          <w:szCs w:val="26"/>
        </w:rPr>
        <w:t>пис</w:t>
      </w:r>
      <w:r>
        <w:rPr>
          <w:sz w:val="26"/>
          <w:szCs w:val="26"/>
        </w:rPr>
        <w:t>ок участников, В</w:t>
      </w:r>
      <w:r w:rsidRPr="00706592">
        <w:rPr>
          <w:sz w:val="26"/>
          <w:szCs w:val="26"/>
        </w:rPr>
        <w:t xml:space="preserve">едомости </w:t>
      </w:r>
      <w:r>
        <w:rPr>
          <w:sz w:val="26"/>
          <w:szCs w:val="26"/>
        </w:rPr>
        <w:t xml:space="preserve">учета </w:t>
      </w:r>
      <w:r w:rsidRPr="00706592">
        <w:rPr>
          <w:sz w:val="26"/>
          <w:szCs w:val="26"/>
        </w:rPr>
        <w:t>проведения ИС</w:t>
      </w:r>
      <w:r>
        <w:rPr>
          <w:sz w:val="26"/>
          <w:szCs w:val="26"/>
        </w:rPr>
        <w:t xml:space="preserve"> в аудиториях</w:t>
      </w:r>
      <w:r w:rsidRPr="00706592">
        <w:rPr>
          <w:sz w:val="26"/>
          <w:szCs w:val="26"/>
        </w:rPr>
        <w:t xml:space="preserve">, Ведомости коррекции персональных данных, заполненные акты об удалении и досрочном завершении ИС в возвратный спецпакет для передачи в РЦОИ. </w:t>
      </w:r>
      <w:r>
        <w:rPr>
          <w:sz w:val="26"/>
          <w:szCs w:val="26"/>
        </w:rPr>
        <w:t>Оформляет сопроводительный лист.</w:t>
      </w:r>
    </w:p>
    <w:p w14:paraId="5D6DE386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Протоколы эксперт</w:t>
      </w:r>
      <w:r>
        <w:rPr>
          <w:sz w:val="26"/>
          <w:szCs w:val="26"/>
        </w:rPr>
        <w:t>ов</w:t>
      </w:r>
      <w:r w:rsidRPr="00706592">
        <w:rPr>
          <w:sz w:val="26"/>
          <w:szCs w:val="26"/>
        </w:rPr>
        <w:t xml:space="preserve"> хранятся в ОО.</w:t>
      </w:r>
    </w:p>
    <w:p w14:paraId="5BBE7E18" w14:textId="77777777" w:rsidR="0089486E" w:rsidRPr="00706592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Списки участников ИС, бланки ИС участников, ведомости проведения ИС в аудиториях, Ведомости коррекции персональных данных, заполненные акты об удалении и досрочном завершении ИС передаются в РЦОИ на бумажн</w:t>
      </w:r>
      <w:r>
        <w:rPr>
          <w:sz w:val="26"/>
          <w:szCs w:val="26"/>
        </w:rPr>
        <w:t>ых</w:t>
      </w:r>
      <w:r w:rsidRPr="00706592">
        <w:rPr>
          <w:sz w:val="26"/>
          <w:szCs w:val="26"/>
        </w:rPr>
        <w:t xml:space="preserve"> носител</w:t>
      </w:r>
      <w:r>
        <w:rPr>
          <w:sz w:val="26"/>
          <w:szCs w:val="26"/>
        </w:rPr>
        <w:t>ях</w:t>
      </w:r>
      <w:r w:rsidRPr="00706592">
        <w:rPr>
          <w:sz w:val="26"/>
          <w:szCs w:val="26"/>
        </w:rPr>
        <w:t>.</w:t>
      </w:r>
      <w:r>
        <w:rPr>
          <w:sz w:val="26"/>
          <w:szCs w:val="26"/>
        </w:rPr>
        <w:t xml:space="preserve"> Материалы, собранные со всех ОО района, передает в РЦОИ районный координатор в соответствии с </w:t>
      </w:r>
      <w:r w:rsidRPr="00706592">
        <w:rPr>
          <w:sz w:val="26"/>
          <w:szCs w:val="26"/>
        </w:rPr>
        <w:t>график</w:t>
      </w:r>
      <w:r>
        <w:rPr>
          <w:sz w:val="26"/>
          <w:szCs w:val="26"/>
        </w:rPr>
        <w:t>ом</w:t>
      </w:r>
      <w:r w:rsidRPr="00706592">
        <w:rPr>
          <w:sz w:val="26"/>
          <w:szCs w:val="26"/>
        </w:rPr>
        <w:t xml:space="preserve"> сканирования</w:t>
      </w:r>
      <w:r>
        <w:rPr>
          <w:sz w:val="26"/>
          <w:szCs w:val="26"/>
        </w:rPr>
        <w:t>.</w:t>
      </w:r>
    </w:p>
    <w:p w14:paraId="35F84692" w14:textId="77777777" w:rsidR="0089486E" w:rsidRDefault="0089486E" w:rsidP="0089486E">
      <w:pPr>
        <w:ind w:firstLine="709"/>
        <w:jc w:val="both"/>
        <w:rPr>
          <w:sz w:val="26"/>
          <w:szCs w:val="26"/>
        </w:rPr>
      </w:pPr>
      <w:r w:rsidRPr="00706592">
        <w:rPr>
          <w:sz w:val="26"/>
          <w:szCs w:val="26"/>
        </w:rPr>
        <w:t>Ответственный организатор обеспечивает ознакомление участников ИС с результатами по окончании проведения итогового собеседования в ОО.</w:t>
      </w:r>
    </w:p>
    <w:p w14:paraId="2291D0F6" w14:textId="77777777" w:rsidR="00E650C2" w:rsidRDefault="00E650C2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15" w:name="_Toc533867070"/>
      <w:bookmarkStart w:id="16" w:name="_Toc91504733"/>
      <w:bookmarkEnd w:id="2"/>
      <w:r>
        <w:t>О</w:t>
      </w:r>
      <w:r w:rsidRPr="00BC7200">
        <w:t xml:space="preserve">собенности организации и проведения итогового собеседования для участников итогового собеседования с ОВЗ, участников итогового собеседования </w:t>
      </w:r>
      <w:r w:rsidRPr="00311A1A">
        <w:t xml:space="preserve">– </w:t>
      </w:r>
      <w:r w:rsidRPr="00BC7200">
        <w:t>детей-инвалидов и инвалидов</w:t>
      </w:r>
      <w:bookmarkEnd w:id="15"/>
      <w:bookmarkEnd w:id="16"/>
      <w:r w:rsidR="00633835">
        <w:t xml:space="preserve"> </w:t>
      </w:r>
    </w:p>
    <w:p w14:paraId="535E4758" w14:textId="6EDAD145" w:rsidR="00E650C2" w:rsidRPr="00BC7200" w:rsidRDefault="00D2171D" w:rsidP="00D2171D">
      <w:pPr>
        <w:autoSpaceDE w:val="0"/>
        <w:autoSpaceDN w:val="0"/>
        <w:adjustRightInd w:val="0"/>
        <w:spacing w:before="120"/>
        <w:ind w:firstLine="567"/>
        <w:jc w:val="both"/>
        <w:rPr>
          <w:sz w:val="26"/>
          <w:szCs w:val="26"/>
        </w:rPr>
      </w:pPr>
      <w:r>
        <w:rPr>
          <w:rFonts w:eastAsiaTheme="minorHAnsi"/>
          <w:sz w:val="26"/>
          <w:szCs w:val="26"/>
          <w:lang w:eastAsia="en-US"/>
        </w:rPr>
        <w:t>8</w:t>
      </w:r>
      <w:r w:rsidR="00E650C2" w:rsidRPr="00BC7200">
        <w:rPr>
          <w:rFonts w:eastAsiaTheme="minorHAnsi"/>
          <w:sz w:val="26"/>
          <w:szCs w:val="26"/>
          <w:lang w:eastAsia="en-US"/>
        </w:rPr>
        <w:t>.1.</w:t>
      </w:r>
      <w:r w:rsidR="00734C5C">
        <w:rPr>
          <w:rFonts w:eastAsiaTheme="minorHAnsi"/>
          <w:sz w:val="26"/>
          <w:szCs w:val="26"/>
          <w:lang w:eastAsia="en-US"/>
        </w:rPr>
        <w:t xml:space="preserve"> </w:t>
      </w:r>
      <w:r w:rsidR="00E650C2" w:rsidRPr="00BC7200">
        <w:rPr>
          <w:rFonts w:eastAsiaTheme="minorHAnsi"/>
          <w:sz w:val="26"/>
          <w:szCs w:val="26"/>
          <w:lang w:eastAsia="en-US"/>
        </w:rPr>
        <w:t>Участники итогового собеседования с ОВЗ при подаче заявления на участие в итоговом собеседовании предъявляют копию рекомендаций</w:t>
      </w:r>
      <w:r w:rsidR="00E650C2" w:rsidRPr="00BC7200">
        <w:rPr>
          <w:sz w:val="26"/>
          <w:szCs w:val="26"/>
        </w:rPr>
        <w:t xml:space="preserve"> ПМПК</w:t>
      </w:r>
      <w:r w:rsidR="00E650C2" w:rsidRPr="00BC7200">
        <w:rPr>
          <w:rFonts w:eastAsiaTheme="minorHAnsi"/>
          <w:sz w:val="26"/>
          <w:szCs w:val="26"/>
          <w:lang w:eastAsia="en-US"/>
        </w:rPr>
        <w:t xml:space="preserve">, а участники итогового собеседования – дети-инвалиды и инвалиды – оригинал или заверенную копию справки, </w:t>
      </w:r>
      <w:r w:rsidR="00E650C2" w:rsidRPr="00BC7200">
        <w:rPr>
          <w:sz w:val="26"/>
          <w:szCs w:val="26"/>
        </w:rPr>
        <w:t xml:space="preserve">подтверждающей инвалидность, а также копию рекомендаций ПМПК в случаях, изложенных подпунктом </w:t>
      </w:r>
      <w:r>
        <w:rPr>
          <w:sz w:val="26"/>
          <w:szCs w:val="26"/>
        </w:rPr>
        <w:t>8</w:t>
      </w:r>
      <w:r w:rsidR="00E650C2" w:rsidRPr="00114CDB">
        <w:rPr>
          <w:sz w:val="26"/>
          <w:szCs w:val="26"/>
        </w:rPr>
        <w:t xml:space="preserve">.5 </w:t>
      </w:r>
      <w:r w:rsidR="00B81FBB">
        <w:rPr>
          <w:sz w:val="26"/>
          <w:szCs w:val="26"/>
        </w:rPr>
        <w:t>раздела</w:t>
      </w:r>
      <w:r w:rsidR="00E650C2" w:rsidRPr="00114CDB">
        <w:rPr>
          <w:sz w:val="26"/>
          <w:szCs w:val="26"/>
        </w:rPr>
        <w:t xml:space="preserve"> </w:t>
      </w:r>
      <w:r>
        <w:rPr>
          <w:sz w:val="26"/>
          <w:szCs w:val="26"/>
        </w:rPr>
        <w:t>8</w:t>
      </w:r>
      <w:r w:rsidR="00E650C2" w:rsidRPr="00114CDB">
        <w:rPr>
          <w:sz w:val="26"/>
          <w:szCs w:val="26"/>
        </w:rPr>
        <w:t xml:space="preserve"> настоящ</w:t>
      </w:r>
      <w:r w:rsidR="00114CDB" w:rsidRPr="00114CDB">
        <w:rPr>
          <w:sz w:val="26"/>
          <w:szCs w:val="26"/>
        </w:rPr>
        <w:t>его</w:t>
      </w:r>
      <w:r w:rsidR="00E650C2" w:rsidRPr="00BC7200">
        <w:rPr>
          <w:sz w:val="26"/>
          <w:szCs w:val="26"/>
        </w:rPr>
        <w:t xml:space="preserve"> </w:t>
      </w:r>
      <w:r w:rsidR="00114CDB">
        <w:rPr>
          <w:sz w:val="26"/>
          <w:szCs w:val="26"/>
        </w:rPr>
        <w:t>Сборника</w:t>
      </w:r>
      <w:r w:rsidR="00E650C2" w:rsidRPr="00BC7200">
        <w:rPr>
          <w:sz w:val="26"/>
          <w:szCs w:val="26"/>
        </w:rPr>
        <w:t xml:space="preserve">. </w:t>
      </w:r>
    </w:p>
    <w:p w14:paraId="62E3EF08" w14:textId="1B8EE7AE" w:rsidR="00E650C2" w:rsidRPr="00BC7200" w:rsidRDefault="00D2171D" w:rsidP="00E650C2">
      <w:pPr>
        <w:autoSpaceDE w:val="0"/>
        <w:autoSpaceDN w:val="0"/>
        <w:adjustRightInd w:val="0"/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8</w:t>
      </w:r>
      <w:r w:rsidR="00E650C2" w:rsidRPr="00BC7200">
        <w:rPr>
          <w:sz w:val="26"/>
          <w:szCs w:val="26"/>
        </w:rPr>
        <w:t>.2. Для участников итогового собеседования с ОВЗ, участн</w:t>
      </w:r>
      <w:r w:rsidR="00B81FBB">
        <w:rPr>
          <w:sz w:val="26"/>
          <w:szCs w:val="26"/>
        </w:rPr>
        <w:t xml:space="preserve">иков итогового собеседования – </w:t>
      </w:r>
      <w:r w:rsidR="00E650C2" w:rsidRPr="00BC7200">
        <w:rPr>
          <w:sz w:val="26"/>
          <w:szCs w:val="26"/>
        </w:rPr>
        <w:t xml:space="preserve">детей-инвалидов и инвалидов, а также тех, кто обучался по состоянию здоровья на дому, в образовательных организациях, в том числе санаторно-курортных, в которых проводятся необходимые лечебные, реабилитационные и оздоровительные мероприятия для нуждающихся в длительном лечении, проведение итогового собеседования </w:t>
      </w:r>
      <w:r w:rsidR="00114CDB">
        <w:rPr>
          <w:sz w:val="26"/>
          <w:szCs w:val="26"/>
        </w:rPr>
        <w:t xml:space="preserve">организуется </w:t>
      </w:r>
      <w:r w:rsidR="00E650C2" w:rsidRPr="00BC7200">
        <w:rPr>
          <w:sz w:val="26"/>
          <w:szCs w:val="26"/>
        </w:rPr>
        <w:t>в условиях, учитывающих состояние их здоровья, особенности психофизического развития.</w:t>
      </w:r>
    </w:p>
    <w:p w14:paraId="5D55ED9B" w14:textId="63F97EC9" w:rsidR="00E650C2" w:rsidRPr="00D2171D" w:rsidRDefault="00E650C2" w:rsidP="007F6F8B">
      <w:pPr>
        <w:pStyle w:val="a8"/>
        <w:numPr>
          <w:ilvl w:val="1"/>
          <w:numId w:val="26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D2171D">
        <w:rPr>
          <w:sz w:val="26"/>
          <w:szCs w:val="26"/>
        </w:rPr>
        <w:t>Основанием для организации проведения итогового собеседования на дому, в медицинской организации являются заключение медицинской организации и рекомендации ПМПК.</w:t>
      </w:r>
    </w:p>
    <w:p w14:paraId="44893C22" w14:textId="4489F391" w:rsidR="00E650C2" w:rsidRPr="00D2171D" w:rsidRDefault="00E650C2" w:rsidP="007F6F8B">
      <w:pPr>
        <w:pStyle w:val="a8"/>
        <w:numPr>
          <w:ilvl w:val="1"/>
          <w:numId w:val="26"/>
        </w:numPr>
        <w:autoSpaceDE w:val="0"/>
        <w:autoSpaceDN w:val="0"/>
        <w:adjustRightInd w:val="0"/>
        <w:ind w:left="0" w:firstLine="567"/>
        <w:jc w:val="both"/>
        <w:rPr>
          <w:sz w:val="26"/>
          <w:szCs w:val="26"/>
        </w:rPr>
      </w:pPr>
      <w:r w:rsidRPr="00D2171D">
        <w:rPr>
          <w:sz w:val="26"/>
          <w:szCs w:val="26"/>
        </w:rPr>
        <w:t>Для участников итогового собеседования с ОВЗ, для обучающихся на дому и обучающихся в медицинских организациях (при предъявлении копии рекомендации ПМПК), для участников итогового собеседования – детей-инвалидов и инвалидов (при предъявлении справки, подтверждающей инвалидность) обеспечива</w:t>
      </w:r>
      <w:r w:rsidR="00114CDB" w:rsidRPr="00D2171D">
        <w:rPr>
          <w:sz w:val="26"/>
          <w:szCs w:val="26"/>
        </w:rPr>
        <w:t>ется</w:t>
      </w:r>
      <w:r w:rsidRPr="00D2171D">
        <w:rPr>
          <w:sz w:val="26"/>
          <w:szCs w:val="26"/>
        </w:rPr>
        <w:t xml:space="preserve"> создание следующих условий проведения итогового собеседования:</w:t>
      </w:r>
    </w:p>
    <w:p w14:paraId="5FD4C29C" w14:textId="02BD8317" w:rsidR="00E650C2" w:rsidRPr="00BC7200" w:rsidRDefault="00E650C2" w:rsidP="00E650C2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беспрепятственный доступ участников итогового собеседования в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, туалетные и иные помещения, а также их пребывание в указанных помещениях (наличие пандусов, поручней, расширенных дверных проемов, лифтов, при отсутствии лифтов </w:t>
      </w:r>
      <w:r>
        <w:rPr>
          <w:sz w:val="26"/>
          <w:szCs w:val="26"/>
        </w:rPr>
        <w:t>аудитория</w:t>
      </w:r>
      <w:r w:rsidRPr="00BC7200">
        <w:rPr>
          <w:sz w:val="26"/>
          <w:szCs w:val="26"/>
        </w:rPr>
        <w:t xml:space="preserve"> располагается на первом этаже</w:t>
      </w:r>
      <w:r w:rsidR="00D2171D">
        <w:rPr>
          <w:sz w:val="26"/>
          <w:szCs w:val="26"/>
        </w:rPr>
        <w:t>,</w:t>
      </w:r>
      <w:r w:rsidR="00D2171D" w:rsidRPr="00D2171D">
        <w:rPr>
          <w:sz w:val="26"/>
          <w:szCs w:val="26"/>
        </w:rPr>
        <w:t xml:space="preserve"> </w:t>
      </w:r>
      <w:r w:rsidR="00D2171D" w:rsidRPr="00BC7200">
        <w:rPr>
          <w:sz w:val="26"/>
          <w:szCs w:val="26"/>
        </w:rPr>
        <w:t>наличие специальных кресел и других приспособлений</w:t>
      </w:r>
      <w:r w:rsidR="00D2171D" w:rsidRPr="00D2171D">
        <w:rPr>
          <w:sz w:val="26"/>
          <w:szCs w:val="26"/>
        </w:rPr>
        <w:t>)</w:t>
      </w:r>
      <w:r w:rsidRPr="00BC7200">
        <w:rPr>
          <w:sz w:val="26"/>
          <w:szCs w:val="26"/>
        </w:rPr>
        <w:t>;</w:t>
      </w:r>
    </w:p>
    <w:p w14:paraId="451894E6" w14:textId="77777777" w:rsidR="00D2171D" w:rsidRDefault="00D2171D" w:rsidP="00D2171D">
      <w:pPr>
        <w:ind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величение продолжительности итогового собеседовани</w:t>
      </w:r>
      <w:r>
        <w:rPr>
          <w:sz w:val="26"/>
          <w:szCs w:val="26"/>
        </w:rPr>
        <w:t xml:space="preserve">я на 30 минут; </w:t>
      </w:r>
    </w:p>
    <w:p w14:paraId="6A1175E5" w14:textId="5B1518B0" w:rsidR="00E650C2" w:rsidRPr="00BC7200" w:rsidRDefault="00D2171D" w:rsidP="00D2171D">
      <w:pPr>
        <w:ind w:firstLine="567"/>
        <w:jc w:val="both"/>
        <w:rPr>
          <w:sz w:val="26"/>
          <w:szCs w:val="26"/>
        </w:rPr>
      </w:pPr>
      <w:r w:rsidRPr="00DA06A7">
        <w:rPr>
          <w:sz w:val="26"/>
          <w:szCs w:val="26"/>
        </w:rPr>
        <w:t>организаци</w:t>
      </w:r>
      <w:r>
        <w:rPr>
          <w:sz w:val="26"/>
          <w:szCs w:val="26"/>
        </w:rPr>
        <w:t>я</w:t>
      </w:r>
      <w:r w:rsidRPr="00DA06A7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итания и </w:t>
      </w:r>
      <w:r w:rsidRPr="00DA06A7">
        <w:rPr>
          <w:sz w:val="26"/>
          <w:szCs w:val="26"/>
        </w:rPr>
        <w:t xml:space="preserve">перерывов для проведения необходимых лечебных </w:t>
      </w:r>
      <w:r>
        <w:rPr>
          <w:sz w:val="26"/>
          <w:szCs w:val="26"/>
        </w:rPr>
        <w:br/>
      </w:r>
      <w:r w:rsidRPr="00DA06A7">
        <w:rPr>
          <w:sz w:val="26"/>
          <w:szCs w:val="26"/>
        </w:rPr>
        <w:t>и профилактических мероприятий во время проведения итогового собеседования.</w:t>
      </w:r>
    </w:p>
    <w:p w14:paraId="3AE4B686" w14:textId="77777777" w:rsidR="00E650C2" w:rsidRPr="00BC7200" w:rsidRDefault="00E650C2" w:rsidP="007F6F8B">
      <w:pPr>
        <w:pStyle w:val="a8"/>
        <w:numPr>
          <w:ilvl w:val="1"/>
          <w:numId w:val="26"/>
        </w:numPr>
        <w:ind w:left="0" w:firstLine="567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Для участников итогового собеседования с ОВЗ, для обучающихся на дому и обучающихся в медицинских организациях (при предъявлении копии рекомендаций ПМПК), для участников итогового собеседования – детей-инвалидов и инвалидов (при предъявлении справки, подтверждающей инвалидность, и копии рекомендаций ПМПК) обеспечива</w:t>
      </w:r>
      <w:r w:rsidR="00114CDB">
        <w:rPr>
          <w:sz w:val="26"/>
          <w:szCs w:val="26"/>
        </w:rPr>
        <w:t>ется</w:t>
      </w:r>
      <w:r w:rsidRPr="00BC7200">
        <w:rPr>
          <w:sz w:val="26"/>
          <w:szCs w:val="26"/>
        </w:rPr>
        <w:t xml:space="preserve"> создание следующих специальных условий, учитывающих состояние здоровья, особенности психофизического развития:</w:t>
      </w:r>
    </w:p>
    <w:p w14:paraId="733AFCDB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сутствие ассистентов, оказывающих указанным лицам необходимую техническую помощь с учетом состояния их здоровья, особенностей психофизического развития и индивидуальных возможностей, помогающих им занять рабочее место, передвигаться, прочитать задание; </w:t>
      </w:r>
    </w:p>
    <w:p w14:paraId="39035705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спользование на итоговом собеседовании необходимых для выполнения заданий технических средств.</w:t>
      </w:r>
    </w:p>
    <w:p w14:paraId="502E1F3A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слышащих участников итогового собеседования:</w:t>
      </w:r>
    </w:p>
    <w:p w14:paraId="1470C7B1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орудование аудитории проведения итогового собеседования звукоусиливающей аппаратурой как коллективного, так и индивидуального пользования.</w:t>
      </w:r>
    </w:p>
    <w:p w14:paraId="45A9A00D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глухих и слабослышащих участников итогового собеседования:</w:t>
      </w:r>
    </w:p>
    <w:p w14:paraId="176DE8E5" w14:textId="77777777" w:rsidR="00E650C2" w:rsidRPr="00BC7200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привлечение при необходимости ассистента-сурдопереводчика;</w:t>
      </w:r>
    </w:p>
    <w:p w14:paraId="6E8C4852" w14:textId="77777777" w:rsidR="00E650C2" w:rsidRPr="00BC7200" w:rsidRDefault="00E650C2" w:rsidP="00E650C2">
      <w:pPr>
        <w:ind w:firstLine="708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епых участников итогового собеседования:</w:t>
      </w:r>
    </w:p>
    <w:p w14:paraId="173EAB61" w14:textId="77777777" w:rsidR="006D3ADE" w:rsidRDefault="00E650C2" w:rsidP="00E650C2">
      <w:pPr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  <w:r w:rsidR="006C71EE" w:rsidRPr="006C71EE">
        <w:rPr>
          <w:sz w:val="26"/>
          <w:szCs w:val="26"/>
        </w:rPr>
        <w:t xml:space="preserve"> </w:t>
      </w:r>
      <w:r w:rsidR="006C71EE">
        <w:rPr>
          <w:sz w:val="26"/>
          <w:szCs w:val="26"/>
        </w:rPr>
        <w:t xml:space="preserve">Незрячим участникам выдается лист для записей шрифтом Брайля. </w:t>
      </w:r>
    </w:p>
    <w:p w14:paraId="16BF554C" w14:textId="5A415711" w:rsidR="00E650C2" w:rsidRDefault="006D3ADE" w:rsidP="0046690F">
      <w:pPr>
        <w:ind w:firstLine="709"/>
        <w:jc w:val="both"/>
        <w:rPr>
          <w:sz w:val="26"/>
          <w:szCs w:val="26"/>
        </w:rPr>
      </w:pPr>
      <w:r w:rsidRPr="006D3ADE">
        <w:rPr>
          <w:sz w:val="26"/>
          <w:szCs w:val="26"/>
        </w:rPr>
        <w:t>При наличии в образовательной организации слепых участников, РЦОИ предоставляет КИМ итогового собеседования для оформления КИМ итогового собеседования рельефно-точечным шрифтом Брайля за день до проведения итогового собеседования.</w:t>
      </w:r>
    </w:p>
    <w:p w14:paraId="2ADFF2E6" w14:textId="77777777" w:rsidR="006D3ADE" w:rsidRPr="00BC7200" w:rsidRDefault="006D3ADE" w:rsidP="006D3ADE">
      <w:pPr>
        <w:jc w:val="both"/>
        <w:rPr>
          <w:sz w:val="26"/>
          <w:szCs w:val="26"/>
        </w:rPr>
      </w:pPr>
    </w:p>
    <w:p w14:paraId="4538007A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b/>
          <w:sz w:val="26"/>
          <w:szCs w:val="26"/>
        </w:rPr>
        <w:t>Для слабовидящих участников итогового собеседования:</w:t>
      </w:r>
    </w:p>
    <w:p w14:paraId="1077272F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копирование комплектов тем, текстов и заданий итогового собеседования в день проведения итогового собеседования в увеличенном размере</w:t>
      </w:r>
      <w:r>
        <w:rPr>
          <w:sz w:val="26"/>
          <w:szCs w:val="26"/>
        </w:rPr>
        <w:t>;</w:t>
      </w:r>
    </w:p>
    <w:p w14:paraId="4626E7E7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обеспечение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 увеличительными устройствами; </w:t>
      </w:r>
    </w:p>
    <w:p w14:paraId="5D9B5ABD" w14:textId="77777777" w:rsidR="00E650C2" w:rsidRPr="00BC7200" w:rsidRDefault="00E650C2" w:rsidP="00E650C2">
      <w:pPr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индивидуальное равномерное освещение не менее 300 люкс (возможно использование индивидуальных светодиодных средств освещения (настольные лампы) с регулировкой освещения в динамическом диапазоне до 600 люкс, но не ниже 300 люкс при отсутствии динамической регулировки).</w:t>
      </w:r>
    </w:p>
    <w:p w14:paraId="2BF4EBFD" w14:textId="77777777" w:rsidR="00E650C2" w:rsidRPr="00BC7200" w:rsidRDefault="00E650C2" w:rsidP="00E650C2">
      <w:pPr>
        <w:ind w:firstLine="708"/>
        <w:jc w:val="both"/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t>Для участников с расстройствами аутистического спектра:</w:t>
      </w:r>
    </w:p>
    <w:p w14:paraId="6E0E0EE4" w14:textId="77777777" w:rsidR="00E650C2" w:rsidRDefault="00E650C2" w:rsidP="00E650C2">
      <w:pPr>
        <w:pStyle w:val="a8"/>
        <w:autoSpaceDE w:val="0"/>
        <w:autoSpaceDN w:val="0"/>
        <w:adjustRightInd w:val="0"/>
        <w:ind w:left="0" w:firstLine="540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привлечение специалистов по коррекционной педагогике, а также людей, с которыми указанный участник знаком, находится в контакте (например, родитель) в качестве экзаменаторов-собеседников. Оценивание работ таких участников проводится по второй схеме (проверка экспертом после окончания проведения итогового собеседования аудиозаписей с устными ответами на задания итогового собеседования): в </w:t>
      </w:r>
      <w:r>
        <w:rPr>
          <w:sz w:val="26"/>
          <w:szCs w:val="26"/>
        </w:rPr>
        <w:t>аудитории проведения итогового собеседования</w:t>
      </w:r>
      <w:r w:rsidRPr="00BC7200">
        <w:rPr>
          <w:sz w:val="26"/>
          <w:szCs w:val="26"/>
        </w:rPr>
        <w:t xml:space="preserve"> не должен присутствовать эксперт, оценивание происходит по завершении проведения итогового собеседования на основе аудиозаписи устного ответа участника. </w:t>
      </w:r>
    </w:p>
    <w:p w14:paraId="1C21DA25" w14:textId="3F2C961A" w:rsidR="00222FDF" w:rsidRDefault="0046690F" w:rsidP="00222FDF">
      <w:pPr>
        <w:autoSpaceDE w:val="0"/>
        <w:autoSpaceDN w:val="0"/>
        <w:adjustRightInd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9D6259">
        <w:rPr>
          <w:sz w:val="26"/>
          <w:szCs w:val="26"/>
        </w:rPr>
        <w:t xml:space="preserve">8.6. </w:t>
      </w:r>
      <w:r w:rsidR="00222FDF" w:rsidRPr="009D6259">
        <w:rPr>
          <w:rFonts w:eastAsiaTheme="minorHAnsi"/>
          <w:sz w:val="26"/>
          <w:szCs w:val="26"/>
          <w:lang w:eastAsia="en-US"/>
        </w:rPr>
        <w:t xml:space="preserve">Участники итогового собеседования, особенности психофизического развития которых не позволяют им выполнить задания КИМ итогового собеседования в устной форме, могут выполнять задания КИМ итогового собеседования в письменной форме при наличии соответствующих рекомендаций ПМПК. При проведении итогового собеседования в письменной форме допускается использование черновиков. </w:t>
      </w:r>
    </w:p>
    <w:p w14:paraId="6C4792E9" w14:textId="641778B0" w:rsidR="0046690F" w:rsidRPr="009D6259" w:rsidRDefault="00DB5F66" w:rsidP="00222FDF">
      <w:pPr>
        <w:autoSpaceDE w:val="0"/>
        <w:autoSpaceDN w:val="0"/>
        <w:adjustRightInd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6628D2">
        <w:rPr>
          <w:rFonts w:eastAsiaTheme="minorHAnsi"/>
          <w:sz w:val="26"/>
          <w:szCs w:val="26"/>
          <w:lang w:eastAsia="en-US"/>
        </w:rPr>
        <w:t>При проведении собеседования в устной форме участник оформляет ответы на листах бумаги со штампом образовательной организации, на базе которой участник проходит итоговое собеседование, и передает ответ(ы) экзаменатору-собеседнику. Если задание не предполагает вопросы от экзаменатора, он отдает лист с ответом(ами) эксперту для оценивания. Если экзаменатор-собеседник в соответствии с форматом задания должен задать участнику вопросы, то после ознакомления с записями участника экзаменатор-собеседник задает вопрос(ы), дает возможность участнику письменно отве</w:t>
      </w:r>
      <w:r w:rsidR="00846BF1" w:rsidRPr="006628D2">
        <w:rPr>
          <w:rFonts w:eastAsiaTheme="minorHAnsi"/>
          <w:sz w:val="26"/>
          <w:szCs w:val="26"/>
          <w:lang w:eastAsia="en-US"/>
        </w:rPr>
        <w:t>ча</w:t>
      </w:r>
      <w:r w:rsidRPr="006628D2">
        <w:rPr>
          <w:rFonts w:eastAsiaTheme="minorHAnsi"/>
          <w:sz w:val="26"/>
          <w:szCs w:val="26"/>
          <w:lang w:eastAsia="en-US"/>
        </w:rPr>
        <w:t xml:space="preserve">ть на них, </w:t>
      </w:r>
      <w:r w:rsidR="00846BF1" w:rsidRPr="006628D2">
        <w:rPr>
          <w:rFonts w:eastAsiaTheme="minorHAnsi"/>
          <w:sz w:val="26"/>
          <w:szCs w:val="26"/>
          <w:lang w:eastAsia="en-US"/>
        </w:rPr>
        <w:t>а по окончании работы с соответствующим заданием передает лист с ответами эксперту. Таким образом, выполнение разных заданий КИМ будет оформляться участником на разных листах – следует предусмотреть наличие необходимого количество бумаги при подготовке к собеседованию.</w:t>
      </w:r>
      <w:r>
        <w:rPr>
          <w:rFonts w:eastAsiaTheme="minorHAnsi"/>
          <w:sz w:val="26"/>
          <w:szCs w:val="26"/>
          <w:lang w:eastAsia="en-US"/>
        </w:rPr>
        <w:t xml:space="preserve"> </w:t>
      </w:r>
    </w:p>
    <w:p w14:paraId="2C5E33B2" w14:textId="5F512909" w:rsidR="00E650C2" w:rsidRDefault="00D2171D" w:rsidP="00E650C2">
      <w:pPr>
        <w:autoSpaceDE w:val="0"/>
        <w:autoSpaceDN w:val="0"/>
        <w:adjustRightInd w:val="0"/>
        <w:ind w:firstLine="540"/>
        <w:jc w:val="both"/>
        <w:rPr>
          <w:rFonts w:eastAsiaTheme="minorHAnsi"/>
          <w:sz w:val="26"/>
          <w:szCs w:val="26"/>
          <w:lang w:eastAsia="en-US"/>
        </w:rPr>
      </w:pPr>
      <w:r w:rsidRPr="009D6259">
        <w:rPr>
          <w:sz w:val="26"/>
          <w:szCs w:val="26"/>
        </w:rPr>
        <w:t>8</w:t>
      </w:r>
      <w:r w:rsidR="00E650C2" w:rsidRPr="009D6259">
        <w:rPr>
          <w:sz w:val="26"/>
          <w:szCs w:val="26"/>
        </w:rPr>
        <w:t>.</w:t>
      </w:r>
      <w:r w:rsidR="0046690F">
        <w:rPr>
          <w:sz w:val="26"/>
          <w:szCs w:val="26"/>
        </w:rPr>
        <w:t>7</w:t>
      </w:r>
      <w:r w:rsidR="00E650C2" w:rsidRPr="009D6259">
        <w:rPr>
          <w:sz w:val="26"/>
          <w:szCs w:val="26"/>
        </w:rPr>
        <w:t xml:space="preserve">. </w:t>
      </w:r>
      <w:r w:rsidR="00E650C2" w:rsidRPr="009D6259">
        <w:rPr>
          <w:rFonts w:eastAsiaTheme="minorHAnsi"/>
          <w:sz w:val="26"/>
          <w:szCs w:val="26"/>
          <w:lang w:eastAsia="en-US"/>
        </w:rPr>
        <w:t>В случае если особенности психофизического развития (например</w:t>
      </w:r>
      <w:r w:rsidR="00E650C2" w:rsidRPr="00BC7200">
        <w:rPr>
          <w:rFonts w:eastAsiaTheme="minorHAnsi"/>
          <w:sz w:val="26"/>
          <w:szCs w:val="26"/>
          <w:lang w:eastAsia="en-US"/>
        </w:rPr>
        <w:t>, участники с тяжелыми нарушениями речи</w:t>
      </w:r>
      <w:r w:rsidR="00E650C2">
        <w:rPr>
          <w:sz w:val="26"/>
          <w:szCs w:val="26"/>
        </w:rPr>
        <w:t>, задержка психического развития и иные (сахарный диабет и т.д.)</w:t>
      </w:r>
      <w:r w:rsidR="00E650C2" w:rsidRPr="00BC7200">
        <w:rPr>
          <w:rFonts w:eastAsiaTheme="minorHAnsi"/>
          <w:sz w:val="26"/>
          <w:szCs w:val="26"/>
          <w:lang w:eastAsia="en-US"/>
        </w:rPr>
        <w:t xml:space="preserve"> и др.) не позволяют участникам итогового собеседования с ОВЗ, участникам итогового собеседования - детям-инвалидам и инвалидам выполнить все задания итогового собеседования, а экспертам по проверке итогового собеседования провести оценивание итогового собеседования в соответствии с критериями оценивания итогового собеседования, </w:t>
      </w:r>
      <w:r w:rsidR="00114CDB" w:rsidRPr="00114CDB">
        <w:rPr>
          <w:rFonts w:eastAsiaTheme="minorHAnsi"/>
          <w:sz w:val="26"/>
          <w:szCs w:val="26"/>
          <w:lang w:eastAsia="en-US"/>
        </w:rPr>
        <w:t>КО</w:t>
      </w:r>
      <w:r w:rsidR="00E650C2" w:rsidRPr="00114CDB">
        <w:rPr>
          <w:rFonts w:eastAsiaTheme="minorHAnsi"/>
          <w:sz w:val="26"/>
          <w:szCs w:val="26"/>
          <w:lang w:eastAsia="en-US"/>
        </w:rPr>
        <w:t xml:space="preserve"> определяет минимальное количество баллов за выполнение всей работы, необходимое для</w:t>
      </w:r>
      <w:r w:rsidR="00E650C2" w:rsidRPr="00BC7200">
        <w:rPr>
          <w:rFonts w:eastAsiaTheme="minorHAnsi"/>
          <w:sz w:val="26"/>
          <w:szCs w:val="26"/>
          <w:lang w:eastAsia="en-US"/>
        </w:rPr>
        <w:t xml:space="preserve"> получения «зачета» для данной категории участников итогового собеседования</w:t>
      </w:r>
      <w:r w:rsidR="00E650C2">
        <w:rPr>
          <w:rFonts w:eastAsiaTheme="minorHAnsi"/>
          <w:sz w:val="26"/>
          <w:szCs w:val="26"/>
          <w:lang w:eastAsia="en-US"/>
        </w:rPr>
        <w:t>,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</w:t>
      </w:r>
      <w:r w:rsidR="00E650C2" w:rsidRPr="00BC7200">
        <w:rPr>
          <w:rFonts w:eastAsiaTheme="minorHAnsi"/>
          <w:sz w:val="26"/>
          <w:szCs w:val="26"/>
          <w:lang w:eastAsia="en-US"/>
        </w:rPr>
        <w:t>.</w:t>
      </w:r>
    </w:p>
    <w:p w14:paraId="34F1F8AD" w14:textId="77777777" w:rsidR="00E650C2" w:rsidRDefault="00E650C2" w:rsidP="00E650C2">
      <w:pPr>
        <w:autoSpaceDE w:val="0"/>
        <w:autoSpaceDN w:val="0"/>
        <w:adjustRightInd w:val="0"/>
        <w:ind w:firstLine="540"/>
        <w:jc w:val="both"/>
        <w:rPr>
          <w:rFonts w:eastAsiaTheme="minorHAnsi"/>
          <w:sz w:val="26"/>
          <w:szCs w:val="26"/>
          <w:lang w:eastAsia="en-US"/>
        </w:rPr>
      </w:pPr>
      <w:r>
        <w:rPr>
          <w:rFonts w:eastAsiaTheme="minorHAnsi"/>
          <w:sz w:val="26"/>
          <w:szCs w:val="26"/>
          <w:lang w:eastAsia="en-US"/>
        </w:rPr>
        <w:t>Основанием для изменения минимального количества баллов за выполнение всей работы для данной категории участников итогового собеседования являются соответствующие рекомендации ПМПК.</w:t>
      </w:r>
    </w:p>
    <w:p w14:paraId="35389A01" w14:textId="25499D86" w:rsidR="00D2171D" w:rsidRPr="00EE3DBB" w:rsidRDefault="00D2171D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17" w:name="_Toc26878809"/>
      <w:bookmarkStart w:id="18" w:name="_Toc89161261"/>
      <w:bookmarkStart w:id="19" w:name="_Toc91504734"/>
      <w:r w:rsidRPr="00A569BC">
        <w:t>Порядок проверки и оценивания итогового собеседования</w:t>
      </w:r>
      <w:bookmarkEnd w:id="17"/>
      <w:bookmarkEnd w:id="18"/>
      <w:bookmarkEnd w:id="19"/>
      <w:r w:rsidRPr="00A569BC">
        <w:t xml:space="preserve"> </w:t>
      </w:r>
    </w:p>
    <w:p w14:paraId="532D7D61" w14:textId="1CF7F57C" w:rsidR="00D2171D" w:rsidRPr="00BC7200" w:rsidRDefault="00D2171D" w:rsidP="00790AC6">
      <w:pPr>
        <w:widowControl w:val="0"/>
        <w:spacing w:before="12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9</w:t>
      </w:r>
      <w:r w:rsidRPr="00BC7200">
        <w:rPr>
          <w:sz w:val="26"/>
          <w:szCs w:val="26"/>
        </w:rPr>
        <w:t xml:space="preserve">.1 Проверка итогового собеседования осуществляется экспертами, входящими </w:t>
      </w:r>
      <w:r>
        <w:rPr>
          <w:sz w:val="26"/>
          <w:szCs w:val="26"/>
        </w:rPr>
        <w:br/>
      </w:r>
      <w:r w:rsidRPr="00BC7200">
        <w:rPr>
          <w:sz w:val="26"/>
          <w:szCs w:val="26"/>
        </w:rPr>
        <w:t xml:space="preserve">в состав </w:t>
      </w:r>
      <w:r>
        <w:rPr>
          <w:sz w:val="26"/>
          <w:szCs w:val="26"/>
        </w:rPr>
        <w:t>к</w:t>
      </w:r>
      <w:r w:rsidRPr="00BC7200">
        <w:rPr>
          <w:sz w:val="26"/>
          <w:szCs w:val="26"/>
        </w:rPr>
        <w:t>омиссии по проверке</w:t>
      </w:r>
      <w:r w:rsidRPr="009953CF">
        <w:t xml:space="preserve"> </w:t>
      </w:r>
      <w:r w:rsidRPr="009953CF">
        <w:rPr>
          <w:sz w:val="26"/>
          <w:szCs w:val="26"/>
        </w:rPr>
        <w:t>итогового собеседования</w:t>
      </w:r>
      <w:r w:rsidRPr="00BC7200">
        <w:rPr>
          <w:sz w:val="26"/>
          <w:szCs w:val="26"/>
        </w:rPr>
        <w:t xml:space="preserve">. </w:t>
      </w:r>
    </w:p>
    <w:p w14:paraId="132FD2E6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Эксперты </w:t>
      </w:r>
      <w:r>
        <w:rPr>
          <w:sz w:val="26"/>
          <w:szCs w:val="26"/>
        </w:rPr>
        <w:t>к</w:t>
      </w:r>
      <w:r w:rsidRPr="00BC7200">
        <w:rPr>
          <w:sz w:val="26"/>
          <w:szCs w:val="26"/>
        </w:rPr>
        <w:t xml:space="preserve">омиссии по проверке </w:t>
      </w:r>
      <w:r w:rsidRPr="009953CF">
        <w:rPr>
          <w:sz w:val="26"/>
          <w:szCs w:val="26"/>
        </w:rPr>
        <w:t xml:space="preserve">итогового собеседования </w:t>
      </w:r>
      <w:r w:rsidRPr="00BC7200">
        <w:rPr>
          <w:sz w:val="26"/>
          <w:szCs w:val="26"/>
        </w:rPr>
        <w:t xml:space="preserve">должны соответствовать указанным ниже требованиям. </w:t>
      </w:r>
    </w:p>
    <w:p w14:paraId="2CBA812C" w14:textId="77777777" w:rsidR="00D2171D" w:rsidRDefault="00D2171D" w:rsidP="00D2171D">
      <w:pPr>
        <w:widowControl w:val="0"/>
        <w:tabs>
          <w:tab w:val="left" w:pos="851"/>
        </w:tabs>
        <w:ind w:firstLine="709"/>
        <w:contextualSpacing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Владение необходимой нормативной базой:</w:t>
      </w:r>
    </w:p>
    <w:p w14:paraId="09FA30A2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знание требований к результатам освоения основной образовательной программы основного общего образования</w:t>
      </w:r>
      <w:r w:rsidRPr="00055A6C">
        <w:rPr>
          <w:sz w:val="26"/>
          <w:szCs w:val="26"/>
        </w:rPr>
        <w:t xml:space="preserve"> </w:t>
      </w:r>
      <w:r w:rsidRPr="00BC7200">
        <w:rPr>
          <w:sz w:val="26"/>
          <w:szCs w:val="26"/>
        </w:rPr>
        <w:t>по русскому языку</w:t>
      </w:r>
      <w:r>
        <w:rPr>
          <w:sz w:val="26"/>
          <w:szCs w:val="26"/>
        </w:rPr>
        <w:t xml:space="preserve">, установленных </w:t>
      </w:r>
      <w:r w:rsidRPr="00BC7200">
        <w:rPr>
          <w:sz w:val="26"/>
          <w:szCs w:val="26"/>
        </w:rPr>
        <w:t>федеральн</w:t>
      </w:r>
      <w:r>
        <w:rPr>
          <w:sz w:val="26"/>
          <w:szCs w:val="26"/>
        </w:rPr>
        <w:t>ым</w:t>
      </w:r>
      <w:r w:rsidRPr="00BC7200">
        <w:rPr>
          <w:sz w:val="26"/>
          <w:szCs w:val="26"/>
        </w:rPr>
        <w:t xml:space="preserve"> государственн</w:t>
      </w:r>
      <w:r>
        <w:rPr>
          <w:sz w:val="26"/>
          <w:szCs w:val="26"/>
        </w:rPr>
        <w:t>ым</w:t>
      </w:r>
      <w:r w:rsidRPr="00BC7200">
        <w:rPr>
          <w:sz w:val="26"/>
          <w:szCs w:val="26"/>
        </w:rPr>
        <w:t xml:space="preserve"> образовательн</w:t>
      </w:r>
      <w:r>
        <w:rPr>
          <w:sz w:val="26"/>
          <w:szCs w:val="26"/>
        </w:rPr>
        <w:t>ым</w:t>
      </w:r>
      <w:r w:rsidRPr="00BC7200">
        <w:rPr>
          <w:sz w:val="26"/>
          <w:szCs w:val="26"/>
        </w:rPr>
        <w:t xml:space="preserve"> стандарт</w:t>
      </w:r>
      <w:r>
        <w:rPr>
          <w:sz w:val="26"/>
          <w:szCs w:val="26"/>
        </w:rPr>
        <w:t>ом</w:t>
      </w:r>
      <w:r w:rsidRPr="00BC7200">
        <w:rPr>
          <w:sz w:val="26"/>
          <w:szCs w:val="26"/>
        </w:rPr>
        <w:t xml:space="preserve"> основного общего образования, утвержденны</w:t>
      </w:r>
      <w:r>
        <w:rPr>
          <w:sz w:val="26"/>
          <w:szCs w:val="26"/>
        </w:rPr>
        <w:t>м</w:t>
      </w:r>
      <w:r w:rsidRPr="00BC7200">
        <w:rPr>
          <w:sz w:val="26"/>
          <w:szCs w:val="26"/>
        </w:rPr>
        <w:t xml:space="preserve"> приказом Минобр</w:t>
      </w:r>
      <w:r>
        <w:rPr>
          <w:sz w:val="26"/>
          <w:szCs w:val="26"/>
        </w:rPr>
        <w:t>науки</w:t>
      </w:r>
      <w:r w:rsidRPr="00BC7200">
        <w:rPr>
          <w:sz w:val="26"/>
          <w:szCs w:val="26"/>
        </w:rPr>
        <w:t xml:space="preserve"> России от </w:t>
      </w:r>
      <w:r>
        <w:rPr>
          <w:sz w:val="26"/>
          <w:szCs w:val="26"/>
        </w:rPr>
        <w:t>17</w:t>
      </w:r>
      <w:r w:rsidRPr="00BC7200">
        <w:rPr>
          <w:sz w:val="26"/>
          <w:szCs w:val="26"/>
        </w:rPr>
        <w:t>.</w:t>
      </w:r>
      <w:r>
        <w:rPr>
          <w:sz w:val="26"/>
          <w:szCs w:val="26"/>
        </w:rPr>
        <w:t>12</w:t>
      </w:r>
      <w:r w:rsidRPr="00BC7200">
        <w:rPr>
          <w:sz w:val="26"/>
          <w:szCs w:val="26"/>
        </w:rPr>
        <w:t>.20</w:t>
      </w:r>
      <w:r>
        <w:rPr>
          <w:sz w:val="26"/>
          <w:szCs w:val="26"/>
        </w:rPr>
        <w:t>10</w:t>
      </w:r>
      <w:r w:rsidRPr="00BC7200">
        <w:rPr>
          <w:sz w:val="26"/>
          <w:szCs w:val="26"/>
        </w:rPr>
        <w:t xml:space="preserve"> № 1</w:t>
      </w:r>
      <w:r>
        <w:rPr>
          <w:sz w:val="26"/>
          <w:szCs w:val="26"/>
        </w:rPr>
        <w:t>897</w:t>
      </w:r>
      <w:r w:rsidRPr="00BC7200">
        <w:rPr>
          <w:sz w:val="26"/>
          <w:szCs w:val="26"/>
        </w:rPr>
        <w:t>)</w:t>
      </w:r>
      <w:r>
        <w:rPr>
          <w:sz w:val="26"/>
          <w:szCs w:val="26"/>
        </w:rPr>
        <w:t>;</w:t>
      </w:r>
    </w:p>
    <w:p w14:paraId="5E285A71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contextualSpacing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ормативные правовые акты, регламентирующие проведение итогового собеседования;</w:t>
      </w:r>
    </w:p>
    <w:p w14:paraId="4D22859B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Pr="00BC7200">
        <w:rPr>
          <w:sz w:val="26"/>
          <w:szCs w:val="26"/>
        </w:rPr>
        <w:t>екомендации по организации и проведению итогового собеседования.</w:t>
      </w:r>
    </w:p>
    <w:p w14:paraId="406C5C02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contextualSpacing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Владение необходимыми предметными компетенциями:</w:t>
      </w:r>
    </w:p>
    <w:p w14:paraId="18128442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contextualSpacing/>
        <w:jc w:val="both"/>
        <w:rPr>
          <w:sz w:val="26"/>
          <w:szCs w:val="26"/>
        </w:rPr>
      </w:pPr>
      <w:r>
        <w:rPr>
          <w:sz w:val="26"/>
          <w:szCs w:val="26"/>
        </w:rPr>
        <w:t>наличие</w:t>
      </w:r>
      <w:r w:rsidRPr="00BC7200">
        <w:rPr>
          <w:sz w:val="26"/>
          <w:szCs w:val="26"/>
        </w:rPr>
        <w:t xml:space="preserve"> высше</w:t>
      </w:r>
      <w:r>
        <w:rPr>
          <w:sz w:val="26"/>
          <w:szCs w:val="26"/>
        </w:rPr>
        <w:t>го</w:t>
      </w:r>
      <w:r w:rsidRPr="00BC7200">
        <w:rPr>
          <w:sz w:val="26"/>
          <w:szCs w:val="26"/>
        </w:rPr>
        <w:t xml:space="preserve"> образ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по специальности «Русский язык и литература» </w:t>
      </w:r>
      <w:r>
        <w:rPr>
          <w:sz w:val="26"/>
          <w:szCs w:val="26"/>
        </w:rPr>
        <w:br/>
      </w:r>
      <w:r w:rsidRPr="00BC7200">
        <w:rPr>
          <w:sz w:val="26"/>
          <w:szCs w:val="26"/>
        </w:rPr>
        <w:t>с квалификацией «Учитель русского языка и литературы».</w:t>
      </w:r>
    </w:p>
    <w:p w14:paraId="19688F0D" w14:textId="77777777" w:rsidR="00D2171D" w:rsidRPr="00BC7200" w:rsidRDefault="00D2171D" w:rsidP="00D2171D">
      <w:pPr>
        <w:widowControl w:val="0"/>
        <w:tabs>
          <w:tab w:val="left" w:pos="851"/>
        </w:tabs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Владение компетенциями, необходимыми для проверки итогового собеседования:</w:t>
      </w:r>
    </w:p>
    <w:p w14:paraId="5B44AC9A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мение объективно оценивать устные ответы участников итогового собеседования;</w:t>
      </w:r>
    </w:p>
    <w:p w14:paraId="749E89B3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мение применять установленные критерии оцен</w:t>
      </w:r>
      <w:r>
        <w:rPr>
          <w:sz w:val="26"/>
          <w:szCs w:val="26"/>
        </w:rPr>
        <w:t>ивания</w:t>
      </w:r>
      <w:r w:rsidRPr="00BC7200">
        <w:rPr>
          <w:sz w:val="26"/>
          <w:szCs w:val="26"/>
        </w:rPr>
        <w:t>;</w:t>
      </w:r>
    </w:p>
    <w:p w14:paraId="01159E9A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умение разграничивать ошибки и недочёты различного типа; </w:t>
      </w:r>
    </w:p>
    <w:p w14:paraId="3572361D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мение оформлять результаты проверки, соблюдая установленные требования;</w:t>
      </w:r>
    </w:p>
    <w:p w14:paraId="7992CAE7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умение обобщать результаты.</w:t>
      </w:r>
    </w:p>
    <w:p w14:paraId="1534A299" w14:textId="6922D062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9</w:t>
      </w:r>
      <w:r w:rsidRPr="00BC7200">
        <w:rPr>
          <w:sz w:val="26"/>
          <w:szCs w:val="26"/>
        </w:rPr>
        <w:t xml:space="preserve">.2. </w:t>
      </w:r>
      <w:r>
        <w:rPr>
          <w:sz w:val="26"/>
          <w:szCs w:val="26"/>
        </w:rPr>
        <w:t>П</w:t>
      </w:r>
      <w:r w:rsidRPr="00BC7200">
        <w:rPr>
          <w:sz w:val="26"/>
          <w:szCs w:val="26"/>
        </w:rPr>
        <w:t>роверка</w:t>
      </w:r>
      <w:r>
        <w:rPr>
          <w:sz w:val="26"/>
          <w:szCs w:val="26"/>
        </w:rPr>
        <w:t xml:space="preserve"> ответов каждого участника</w:t>
      </w:r>
      <w:r w:rsidRPr="00BC7200">
        <w:rPr>
          <w:sz w:val="26"/>
          <w:szCs w:val="26"/>
        </w:rPr>
        <w:t xml:space="preserve"> итогового собеседования осуществляется экспертом непосредственно в процессе ответа по специально разработанным критериям</w:t>
      </w:r>
      <w:r>
        <w:rPr>
          <w:sz w:val="26"/>
          <w:szCs w:val="26"/>
        </w:rPr>
        <w:t xml:space="preserve"> по системе «зачет»/«незачет»</w:t>
      </w:r>
      <w:r w:rsidRPr="00BC7200">
        <w:rPr>
          <w:sz w:val="26"/>
          <w:szCs w:val="26"/>
        </w:rPr>
        <w:t>. При этом</w:t>
      </w:r>
      <w:r>
        <w:rPr>
          <w:sz w:val="26"/>
          <w:szCs w:val="26"/>
        </w:rPr>
        <w:t>, при необходимости, возможно</w:t>
      </w:r>
      <w:r w:rsidRPr="00BC7200">
        <w:rPr>
          <w:sz w:val="26"/>
          <w:szCs w:val="26"/>
        </w:rPr>
        <w:t xml:space="preserve"> повторно</w:t>
      </w:r>
      <w:r>
        <w:rPr>
          <w:sz w:val="26"/>
          <w:szCs w:val="26"/>
        </w:rPr>
        <w:t>е</w:t>
      </w:r>
      <w:r w:rsidRPr="00BC7200">
        <w:rPr>
          <w:sz w:val="26"/>
          <w:szCs w:val="26"/>
        </w:rPr>
        <w:t xml:space="preserve"> прослушива</w:t>
      </w:r>
      <w:r>
        <w:rPr>
          <w:sz w:val="26"/>
          <w:szCs w:val="26"/>
        </w:rPr>
        <w:t>ние</w:t>
      </w:r>
      <w:r w:rsidRPr="00BC7200">
        <w:rPr>
          <w:sz w:val="26"/>
          <w:szCs w:val="26"/>
        </w:rPr>
        <w:t xml:space="preserve"> и оценива</w:t>
      </w:r>
      <w:r>
        <w:rPr>
          <w:sz w:val="26"/>
          <w:szCs w:val="26"/>
        </w:rPr>
        <w:t>ние</w:t>
      </w:r>
      <w:r w:rsidRPr="00BC7200">
        <w:rPr>
          <w:sz w:val="26"/>
          <w:szCs w:val="26"/>
        </w:rPr>
        <w:t xml:space="preserve"> записи ответов отдельных участников.</w:t>
      </w:r>
    </w:p>
    <w:p w14:paraId="1F4E77B0" w14:textId="4F6D33E9" w:rsidR="00D2171D" w:rsidRPr="00BC7200" w:rsidRDefault="00790AC6" w:rsidP="00D2171D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Э</w:t>
      </w:r>
      <w:r w:rsidR="00D2171D" w:rsidRPr="00BC7200">
        <w:rPr>
          <w:sz w:val="26"/>
          <w:szCs w:val="26"/>
        </w:rPr>
        <w:t xml:space="preserve">ксперт, оценивающий </w:t>
      </w:r>
      <w:r w:rsidR="00D2171D">
        <w:rPr>
          <w:sz w:val="26"/>
          <w:szCs w:val="26"/>
        </w:rPr>
        <w:t>ответ</w:t>
      </w:r>
      <w:r w:rsidR="00D2171D" w:rsidRPr="00BC7200">
        <w:rPr>
          <w:sz w:val="26"/>
          <w:szCs w:val="26"/>
        </w:rPr>
        <w:t xml:space="preserve"> участника непосредственно </w:t>
      </w:r>
      <w:r w:rsidR="00D2171D">
        <w:rPr>
          <w:sz w:val="26"/>
          <w:szCs w:val="26"/>
        </w:rPr>
        <w:br/>
      </w:r>
      <w:r w:rsidR="00D2171D" w:rsidRPr="00BC7200">
        <w:rPr>
          <w:sz w:val="26"/>
          <w:szCs w:val="26"/>
        </w:rPr>
        <w:t xml:space="preserve">по ходу его общения с экзаменатором-собеседником, во время проведения итогового собеседования в режиме реального времени </w:t>
      </w:r>
      <w:r w:rsidR="00D2171D">
        <w:rPr>
          <w:sz w:val="26"/>
          <w:szCs w:val="26"/>
        </w:rPr>
        <w:t>вносит</w:t>
      </w:r>
      <w:r w:rsidR="00D2171D" w:rsidRPr="00BC7200">
        <w:rPr>
          <w:sz w:val="26"/>
          <w:szCs w:val="26"/>
        </w:rPr>
        <w:t xml:space="preserve"> в протокол эксперта по оцениванию ответов участников итогового собеседования следующие сведения:</w:t>
      </w:r>
    </w:p>
    <w:p w14:paraId="205265F1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ФИО участника;</w:t>
      </w:r>
    </w:p>
    <w:p w14:paraId="141DA193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номер варианта;</w:t>
      </w:r>
    </w:p>
    <w:p w14:paraId="4FCC41C5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 xml:space="preserve">номер </w:t>
      </w:r>
      <w:r>
        <w:rPr>
          <w:sz w:val="26"/>
          <w:szCs w:val="26"/>
        </w:rPr>
        <w:t>аудитории</w:t>
      </w:r>
      <w:r w:rsidRPr="00BC7200">
        <w:rPr>
          <w:sz w:val="26"/>
          <w:szCs w:val="26"/>
        </w:rPr>
        <w:t xml:space="preserve"> проведения итогового собеседования;</w:t>
      </w:r>
    </w:p>
    <w:p w14:paraId="6A03F356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баллы по каждому критерию оценивания;</w:t>
      </w:r>
    </w:p>
    <w:p w14:paraId="349B231A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бщее количество баллов;</w:t>
      </w:r>
    </w:p>
    <w:p w14:paraId="3E9E75C3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отметку «зачет»/ «незачет»;</w:t>
      </w:r>
    </w:p>
    <w:p w14:paraId="60188118" w14:textId="77777777" w:rsidR="00D2171D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 w:rsidRPr="00BC7200">
        <w:rPr>
          <w:sz w:val="26"/>
          <w:szCs w:val="26"/>
        </w:rPr>
        <w:t>ФИО, подпись и дату проверки.</w:t>
      </w:r>
    </w:p>
    <w:p w14:paraId="271D6BF5" w14:textId="77777777" w:rsidR="00D2171D" w:rsidRPr="00BC7200" w:rsidRDefault="00D2171D" w:rsidP="00D2171D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Эксперт при необходимости может пользоваться листами бумаги для черновиков </w:t>
      </w:r>
      <w:r>
        <w:rPr>
          <w:rStyle w:val="af0"/>
          <w:sz w:val="26"/>
          <w:szCs w:val="26"/>
        </w:rPr>
        <w:t>для эксперта</w:t>
      </w:r>
      <w:r>
        <w:rPr>
          <w:sz w:val="26"/>
          <w:szCs w:val="26"/>
        </w:rPr>
        <w:t>.</w:t>
      </w:r>
    </w:p>
    <w:p w14:paraId="4F5777C0" w14:textId="5FE6FFF5" w:rsidR="00D2171D" w:rsidRDefault="00D2171D" w:rsidP="00D2171D">
      <w:pPr>
        <w:widowControl w:val="0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«</w:t>
      </w:r>
      <w:r w:rsidRPr="00BC7200">
        <w:rPr>
          <w:color w:val="000000" w:themeColor="text1"/>
          <w:sz w:val="26"/>
          <w:szCs w:val="26"/>
        </w:rPr>
        <w:t>Зач</w:t>
      </w:r>
      <w:r>
        <w:rPr>
          <w:color w:val="000000" w:themeColor="text1"/>
          <w:sz w:val="26"/>
          <w:szCs w:val="26"/>
        </w:rPr>
        <w:t>е</w:t>
      </w:r>
      <w:r w:rsidRPr="00BC7200">
        <w:rPr>
          <w:color w:val="000000" w:themeColor="text1"/>
          <w:sz w:val="26"/>
          <w:szCs w:val="26"/>
        </w:rPr>
        <w:t>т</w:t>
      </w:r>
      <w:r>
        <w:rPr>
          <w:color w:val="000000" w:themeColor="text1"/>
          <w:sz w:val="26"/>
          <w:szCs w:val="26"/>
        </w:rPr>
        <w:t>»</w:t>
      </w:r>
      <w:r w:rsidRPr="00BC7200">
        <w:rPr>
          <w:color w:val="000000" w:themeColor="text1"/>
          <w:sz w:val="26"/>
          <w:szCs w:val="26"/>
        </w:rPr>
        <w:t xml:space="preserve"> выставляется участникам</w:t>
      </w:r>
      <w:r>
        <w:rPr>
          <w:color w:val="000000" w:themeColor="text1"/>
          <w:sz w:val="26"/>
          <w:szCs w:val="26"/>
        </w:rPr>
        <w:t xml:space="preserve"> итогового собеседования</w:t>
      </w:r>
      <w:r w:rsidRPr="00BC7200">
        <w:rPr>
          <w:color w:val="000000" w:themeColor="text1"/>
          <w:sz w:val="26"/>
          <w:szCs w:val="26"/>
        </w:rPr>
        <w:t xml:space="preserve">, набравшим </w:t>
      </w:r>
      <w:r>
        <w:rPr>
          <w:color w:val="000000" w:themeColor="text1"/>
          <w:sz w:val="26"/>
          <w:szCs w:val="26"/>
        </w:rPr>
        <w:t xml:space="preserve">минимальное количество баллов, определенное критериями оценивания выполнения заданий КИМ </w:t>
      </w:r>
      <w:r w:rsidRPr="0009647D">
        <w:rPr>
          <w:color w:val="000000" w:themeColor="text1"/>
          <w:sz w:val="26"/>
          <w:szCs w:val="26"/>
        </w:rPr>
        <w:t>итогового собеседования</w:t>
      </w:r>
      <w:r>
        <w:rPr>
          <w:color w:val="000000" w:themeColor="text1"/>
          <w:sz w:val="26"/>
          <w:szCs w:val="26"/>
        </w:rPr>
        <w:t xml:space="preserve">, представленными в </w:t>
      </w:r>
      <w:r w:rsidR="009D6259" w:rsidRPr="009D6259">
        <w:rPr>
          <w:color w:val="000000" w:themeColor="text1"/>
          <w:sz w:val="26"/>
          <w:szCs w:val="26"/>
        </w:rPr>
        <w:t>приложении 9</w:t>
      </w:r>
      <w:r w:rsidRPr="009D6259">
        <w:rPr>
          <w:color w:val="000000" w:themeColor="text1"/>
          <w:sz w:val="26"/>
          <w:szCs w:val="26"/>
        </w:rPr>
        <w:t>.</w:t>
      </w:r>
      <w:r>
        <w:rPr>
          <w:color w:val="000000" w:themeColor="text1"/>
          <w:sz w:val="26"/>
          <w:szCs w:val="26"/>
        </w:rPr>
        <w:t xml:space="preserve"> </w:t>
      </w:r>
    </w:p>
    <w:p w14:paraId="6999D6FE" w14:textId="678410E8" w:rsidR="00D2171D" w:rsidRDefault="00D2171D" w:rsidP="00D2171D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>
        <w:rPr>
          <w:color w:val="000000" w:themeColor="text1"/>
          <w:sz w:val="26"/>
          <w:szCs w:val="26"/>
        </w:rPr>
        <w:t xml:space="preserve">На категории участников итогового собеседования, перечисленных в пункте </w:t>
      </w:r>
      <w:r>
        <w:rPr>
          <w:color w:val="000000" w:themeColor="text1"/>
          <w:sz w:val="26"/>
          <w:szCs w:val="26"/>
        </w:rPr>
        <w:br/>
      </w:r>
      <w:r w:rsidR="00790AC6">
        <w:rPr>
          <w:color w:val="000000" w:themeColor="text1"/>
          <w:sz w:val="26"/>
          <w:szCs w:val="26"/>
        </w:rPr>
        <w:t>8</w:t>
      </w:r>
      <w:r>
        <w:rPr>
          <w:color w:val="000000" w:themeColor="text1"/>
          <w:sz w:val="26"/>
          <w:szCs w:val="26"/>
        </w:rPr>
        <w:t>.</w:t>
      </w:r>
      <w:r w:rsidR="0046690F">
        <w:rPr>
          <w:color w:val="000000" w:themeColor="text1"/>
          <w:sz w:val="26"/>
          <w:szCs w:val="26"/>
        </w:rPr>
        <w:t>5</w:t>
      </w:r>
      <w:r>
        <w:rPr>
          <w:color w:val="000000" w:themeColor="text1"/>
          <w:sz w:val="26"/>
          <w:szCs w:val="26"/>
        </w:rPr>
        <w:t xml:space="preserve">. </w:t>
      </w:r>
      <w:r w:rsidR="00790AC6">
        <w:rPr>
          <w:color w:val="000000" w:themeColor="text1"/>
          <w:sz w:val="26"/>
          <w:szCs w:val="26"/>
        </w:rPr>
        <w:t>Сборника</w:t>
      </w:r>
      <w:r>
        <w:rPr>
          <w:color w:val="000000" w:themeColor="text1"/>
          <w:sz w:val="26"/>
          <w:szCs w:val="26"/>
        </w:rPr>
        <w:t xml:space="preserve">, данное положение не распространяется. </w:t>
      </w:r>
      <w:r w:rsidR="00790AC6">
        <w:rPr>
          <w:rFonts w:eastAsiaTheme="minorHAnsi"/>
          <w:sz w:val="26"/>
          <w:szCs w:val="26"/>
          <w:lang w:eastAsia="en-US"/>
        </w:rPr>
        <w:t>КО</w:t>
      </w:r>
      <w:r w:rsidRPr="00BC7200">
        <w:rPr>
          <w:rFonts w:eastAsiaTheme="minorHAnsi"/>
          <w:sz w:val="26"/>
          <w:szCs w:val="26"/>
          <w:lang w:eastAsia="en-US"/>
        </w:rPr>
        <w:t xml:space="preserve"> </w:t>
      </w:r>
      <w:r>
        <w:rPr>
          <w:rFonts w:eastAsiaTheme="minorHAnsi"/>
          <w:sz w:val="26"/>
          <w:szCs w:val="26"/>
          <w:lang w:eastAsia="en-US"/>
        </w:rPr>
        <w:t>определяет</w:t>
      </w:r>
      <w:r w:rsidRPr="00BC7200">
        <w:rPr>
          <w:rFonts w:eastAsiaTheme="minorHAnsi"/>
          <w:sz w:val="26"/>
          <w:szCs w:val="26"/>
          <w:lang w:eastAsia="en-US"/>
        </w:rPr>
        <w:t xml:space="preserve"> минимальное количество</w:t>
      </w:r>
      <w:r>
        <w:rPr>
          <w:rFonts w:eastAsiaTheme="minorHAnsi"/>
          <w:sz w:val="26"/>
          <w:szCs w:val="26"/>
          <w:lang w:eastAsia="en-US"/>
        </w:rPr>
        <w:t xml:space="preserve"> </w:t>
      </w:r>
      <w:r w:rsidRPr="00BC7200">
        <w:rPr>
          <w:rFonts w:eastAsiaTheme="minorHAnsi"/>
          <w:sz w:val="26"/>
          <w:szCs w:val="26"/>
          <w:lang w:eastAsia="en-US"/>
        </w:rPr>
        <w:t>баллов за выполнение всей работы, необходимое для получения «зачета» для данн</w:t>
      </w:r>
      <w:r>
        <w:rPr>
          <w:rFonts w:eastAsiaTheme="minorHAnsi"/>
          <w:sz w:val="26"/>
          <w:szCs w:val="26"/>
          <w:lang w:eastAsia="en-US"/>
        </w:rPr>
        <w:t>ых</w:t>
      </w:r>
      <w:r w:rsidRPr="00BC7200">
        <w:rPr>
          <w:rFonts w:eastAsiaTheme="minorHAnsi"/>
          <w:sz w:val="26"/>
          <w:szCs w:val="26"/>
          <w:lang w:eastAsia="en-US"/>
        </w:rPr>
        <w:t xml:space="preserve"> категори</w:t>
      </w:r>
      <w:r>
        <w:rPr>
          <w:rFonts w:eastAsiaTheme="minorHAnsi"/>
          <w:sz w:val="26"/>
          <w:szCs w:val="26"/>
          <w:lang w:eastAsia="en-US"/>
        </w:rPr>
        <w:t>й</w:t>
      </w:r>
      <w:r w:rsidRPr="00BC7200">
        <w:rPr>
          <w:rFonts w:eastAsiaTheme="minorHAnsi"/>
          <w:sz w:val="26"/>
          <w:szCs w:val="26"/>
          <w:lang w:eastAsia="en-US"/>
        </w:rPr>
        <w:t xml:space="preserve"> участников итогового собеседования</w:t>
      </w:r>
      <w:r>
        <w:rPr>
          <w:rFonts w:eastAsiaTheme="minorHAnsi"/>
          <w:sz w:val="26"/>
          <w:szCs w:val="26"/>
          <w:lang w:eastAsia="en-US"/>
        </w:rPr>
        <w:t>, отличное от минимального количества баллов за выполнение заданий итогового собеседования для остальных категорий участников итогового собеседования</w:t>
      </w:r>
      <w:r w:rsidRPr="00BC7200">
        <w:rPr>
          <w:rFonts w:eastAsiaTheme="minorHAnsi"/>
          <w:sz w:val="26"/>
          <w:szCs w:val="26"/>
          <w:lang w:eastAsia="en-US"/>
        </w:rPr>
        <w:t>.</w:t>
      </w:r>
      <w:r>
        <w:rPr>
          <w:rFonts w:eastAsiaTheme="minorHAnsi"/>
          <w:sz w:val="26"/>
          <w:szCs w:val="26"/>
          <w:lang w:eastAsia="en-US"/>
        </w:rPr>
        <w:t xml:space="preserve"> Информация о принятых на уровне </w:t>
      </w:r>
      <w:r w:rsidR="00790AC6">
        <w:rPr>
          <w:rFonts w:eastAsiaTheme="minorHAnsi"/>
          <w:sz w:val="26"/>
          <w:szCs w:val="26"/>
          <w:lang w:eastAsia="en-US"/>
        </w:rPr>
        <w:t>КО</w:t>
      </w:r>
      <w:r>
        <w:rPr>
          <w:rFonts w:eastAsiaTheme="minorHAnsi"/>
          <w:sz w:val="26"/>
          <w:szCs w:val="26"/>
          <w:lang w:eastAsia="en-US"/>
        </w:rPr>
        <w:t xml:space="preserve"> минимальном и максимальном количестве баллов, необходимых для получения «зачета», </w:t>
      </w:r>
      <w:r w:rsidRPr="009E0873">
        <w:rPr>
          <w:rFonts w:eastAsiaTheme="minorHAnsi"/>
          <w:sz w:val="26"/>
          <w:szCs w:val="26"/>
          <w:lang w:eastAsia="en-US"/>
        </w:rPr>
        <w:t>соответствующ</w:t>
      </w:r>
      <w:r>
        <w:rPr>
          <w:rFonts w:eastAsiaTheme="minorHAnsi"/>
          <w:sz w:val="26"/>
          <w:szCs w:val="26"/>
          <w:lang w:eastAsia="en-US"/>
        </w:rPr>
        <w:t>ая</w:t>
      </w:r>
      <w:r w:rsidRPr="009E0873">
        <w:rPr>
          <w:rFonts w:eastAsiaTheme="minorHAnsi"/>
          <w:sz w:val="26"/>
          <w:szCs w:val="26"/>
          <w:lang w:eastAsia="en-US"/>
        </w:rPr>
        <w:t xml:space="preserve"> шкал</w:t>
      </w:r>
      <w:r>
        <w:rPr>
          <w:rFonts w:eastAsiaTheme="minorHAnsi"/>
          <w:sz w:val="26"/>
          <w:szCs w:val="26"/>
          <w:lang w:eastAsia="en-US"/>
        </w:rPr>
        <w:t>а</w:t>
      </w:r>
      <w:r w:rsidRPr="009E0873">
        <w:rPr>
          <w:rFonts w:eastAsiaTheme="minorHAnsi"/>
          <w:sz w:val="26"/>
          <w:szCs w:val="26"/>
          <w:lang w:eastAsia="en-US"/>
        </w:rPr>
        <w:t xml:space="preserve"> (шкалы) оценивания заданий итогового собеседования, применим</w:t>
      </w:r>
      <w:r>
        <w:rPr>
          <w:rFonts w:eastAsiaTheme="minorHAnsi"/>
          <w:sz w:val="26"/>
          <w:szCs w:val="26"/>
          <w:lang w:eastAsia="en-US"/>
        </w:rPr>
        <w:t>ая</w:t>
      </w:r>
      <w:r w:rsidRPr="008420D4">
        <w:rPr>
          <w:rFonts w:eastAsiaTheme="minorHAnsi"/>
          <w:sz w:val="26"/>
          <w:szCs w:val="26"/>
          <w:lang w:eastAsia="en-US"/>
        </w:rPr>
        <w:t xml:space="preserve"> </w:t>
      </w:r>
      <w:r w:rsidRPr="009E0873">
        <w:rPr>
          <w:rFonts w:eastAsiaTheme="minorHAnsi"/>
          <w:sz w:val="26"/>
          <w:szCs w:val="26"/>
          <w:lang w:eastAsia="en-US"/>
        </w:rPr>
        <w:t>(</w:t>
      </w:r>
      <w:r>
        <w:rPr>
          <w:rFonts w:eastAsiaTheme="minorHAnsi"/>
          <w:sz w:val="26"/>
          <w:szCs w:val="26"/>
          <w:lang w:eastAsia="en-US"/>
        </w:rPr>
        <w:t>-</w:t>
      </w:r>
      <w:r w:rsidRPr="009E0873">
        <w:rPr>
          <w:rFonts w:eastAsiaTheme="minorHAnsi"/>
          <w:sz w:val="26"/>
          <w:szCs w:val="26"/>
          <w:lang w:eastAsia="en-US"/>
        </w:rPr>
        <w:t>мые) для названной категории участников итогового собеседования</w:t>
      </w:r>
      <w:r>
        <w:rPr>
          <w:rFonts w:eastAsiaTheme="minorHAnsi"/>
          <w:sz w:val="26"/>
          <w:szCs w:val="26"/>
          <w:lang w:eastAsia="en-US"/>
        </w:rPr>
        <w:t>, заблаговременно направляется в образовательные организации и (или) места проведения итогового собеседования.</w:t>
      </w:r>
    </w:p>
    <w:p w14:paraId="4DD9AABC" w14:textId="5A8C18F6" w:rsidR="00D2171D" w:rsidRPr="00BC7200" w:rsidRDefault="00790AC6" w:rsidP="00D2171D">
      <w:pPr>
        <w:widowControl w:val="0"/>
        <w:ind w:firstLine="709"/>
        <w:jc w:val="both"/>
        <w:rPr>
          <w:color w:val="000000" w:themeColor="text1"/>
          <w:sz w:val="26"/>
          <w:szCs w:val="26"/>
        </w:rPr>
      </w:pPr>
      <w:r>
        <w:rPr>
          <w:color w:val="000000" w:themeColor="text1"/>
          <w:sz w:val="26"/>
          <w:szCs w:val="26"/>
        </w:rPr>
        <w:t>9</w:t>
      </w:r>
      <w:r w:rsidR="00D2171D" w:rsidRPr="005174B2">
        <w:rPr>
          <w:color w:val="000000" w:themeColor="text1"/>
          <w:sz w:val="26"/>
          <w:szCs w:val="26"/>
        </w:rPr>
        <w:t>.3. К проведению итогового собеседования и проверке ответов участников итогового собеседования с ОВЗ</w:t>
      </w:r>
      <w:r w:rsidR="00D2171D">
        <w:rPr>
          <w:color w:val="000000" w:themeColor="text1"/>
          <w:sz w:val="26"/>
          <w:szCs w:val="26"/>
        </w:rPr>
        <w:t xml:space="preserve">, участников итогового собеседования – детей-инвалидов </w:t>
      </w:r>
      <w:r w:rsidR="00D2171D">
        <w:rPr>
          <w:color w:val="000000" w:themeColor="text1"/>
          <w:sz w:val="26"/>
          <w:szCs w:val="26"/>
        </w:rPr>
        <w:br/>
        <w:t>и инвалидов</w:t>
      </w:r>
      <w:r w:rsidR="00D2171D" w:rsidRPr="005174B2">
        <w:rPr>
          <w:color w:val="000000" w:themeColor="text1"/>
          <w:sz w:val="26"/>
          <w:szCs w:val="26"/>
        </w:rPr>
        <w:t xml:space="preserve"> </w:t>
      </w:r>
      <w:r w:rsidR="00D2171D">
        <w:rPr>
          <w:color w:val="000000" w:themeColor="text1"/>
          <w:sz w:val="26"/>
          <w:szCs w:val="26"/>
        </w:rPr>
        <w:t>могут быть привлечены</w:t>
      </w:r>
      <w:r w:rsidR="00D2171D" w:rsidRPr="005174B2">
        <w:rPr>
          <w:color w:val="000000" w:themeColor="text1"/>
          <w:sz w:val="26"/>
          <w:szCs w:val="26"/>
        </w:rPr>
        <w:t xml:space="preserve"> учителя–дефектологи (логопеды/сурдопедагоги/ тифлопедагоги и др.).</w:t>
      </w:r>
    </w:p>
    <w:p w14:paraId="3277CDAF" w14:textId="03D70E2D" w:rsidR="00D2171D" w:rsidRPr="00BC7200" w:rsidRDefault="00790AC6" w:rsidP="00D2171D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9</w:t>
      </w:r>
      <w:r w:rsidR="00D2171D" w:rsidRPr="00BC7200">
        <w:rPr>
          <w:sz w:val="26"/>
          <w:szCs w:val="26"/>
        </w:rPr>
        <w:t>.</w:t>
      </w:r>
      <w:r w:rsidR="00D2171D">
        <w:rPr>
          <w:sz w:val="26"/>
          <w:szCs w:val="26"/>
        </w:rPr>
        <w:t>4</w:t>
      </w:r>
      <w:r w:rsidR="00D2171D" w:rsidRPr="00BC7200">
        <w:rPr>
          <w:sz w:val="26"/>
          <w:szCs w:val="26"/>
        </w:rPr>
        <w:t xml:space="preserve">. </w:t>
      </w:r>
      <w:r w:rsidR="00D2171D" w:rsidRPr="007F6F8B">
        <w:rPr>
          <w:sz w:val="26"/>
          <w:szCs w:val="26"/>
        </w:rPr>
        <w:t xml:space="preserve">Проверка и оценивание итогового собеседования комиссией по проверке итогового собеседования должны завершиться </w:t>
      </w:r>
      <w:r w:rsidR="0046690F" w:rsidRPr="007F6F8B">
        <w:rPr>
          <w:sz w:val="26"/>
          <w:szCs w:val="26"/>
        </w:rPr>
        <w:t>в день проведения собеседования</w:t>
      </w:r>
      <w:r w:rsidR="00D2171D" w:rsidRPr="007F6F8B">
        <w:rPr>
          <w:sz w:val="26"/>
          <w:szCs w:val="26"/>
        </w:rPr>
        <w:t>.</w:t>
      </w:r>
    </w:p>
    <w:p w14:paraId="77B1FA05" w14:textId="71FA8A76" w:rsidR="00D62D5A" w:rsidRPr="00D62D5A" w:rsidRDefault="00D62D5A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r>
        <w:t xml:space="preserve"> </w:t>
      </w:r>
      <w:bookmarkStart w:id="20" w:name="_Toc91504735"/>
      <w:r w:rsidRPr="00D62D5A">
        <w:t>Проведение повторной п</w:t>
      </w:r>
      <w:r w:rsidR="00AC6D25">
        <w:t>роверки итогового собеседования</w:t>
      </w:r>
      <w:bookmarkEnd w:id="20"/>
      <w:r w:rsidRPr="00D62D5A">
        <w:t xml:space="preserve"> </w:t>
      </w:r>
    </w:p>
    <w:p w14:paraId="3F6DE9D8" w14:textId="77777777" w:rsidR="00D62D5A" w:rsidRDefault="00D62D5A" w:rsidP="00D62D5A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D62D5A">
        <w:rPr>
          <w:rFonts w:eastAsiaTheme="minorHAnsi"/>
          <w:sz w:val="26"/>
          <w:szCs w:val="26"/>
          <w:lang w:eastAsia="en-US"/>
        </w:rPr>
        <w:t>10.1. В целях предотвращения конфликта интересов и обеспечения объективного оценивания итогового собеседования обучающимся, экстернам при получении повторного неудовлетворительного результата («незачет») за итоговое собеседование предоставляется право подать в письменной форме заявление на проверку аудиозаписи устного ответа участника итогового собеседования комиссией по проверке итогового собеседования другой образовательной организации или комиссией (за</w:t>
      </w:r>
      <w:r>
        <w:rPr>
          <w:rFonts w:eastAsiaTheme="minorHAnsi"/>
          <w:sz w:val="26"/>
          <w:szCs w:val="26"/>
          <w:lang w:eastAsia="en-US"/>
        </w:rPr>
        <w:t xml:space="preserve"> исключением участников, сдававш</w:t>
      </w:r>
      <w:r w:rsidRPr="00D62D5A">
        <w:rPr>
          <w:rFonts w:eastAsiaTheme="minorHAnsi"/>
          <w:sz w:val="26"/>
          <w:szCs w:val="26"/>
          <w:lang w:eastAsia="en-US"/>
        </w:rPr>
        <w:t xml:space="preserve">их итогового собеседование на дому, в медицинской организации, в специальных учебно-воспитательных учреждениях закрытого типа, в учреждениях, </w:t>
      </w:r>
      <w:r>
        <w:rPr>
          <w:rFonts w:eastAsiaTheme="minorHAnsi"/>
          <w:sz w:val="26"/>
          <w:szCs w:val="26"/>
          <w:lang w:eastAsia="en-US"/>
        </w:rPr>
        <w:t>исполняющих наказание в виде лиш</w:t>
      </w:r>
      <w:r w:rsidRPr="00D62D5A">
        <w:rPr>
          <w:rFonts w:eastAsiaTheme="minorHAnsi"/>
          <w:sz w:val="26"/>
          <w:szCs w:val="26"/>
          <w:lang w:eastAsia="en-US"/>
        </w:rPr>
        <w:t xml:space="preserve">ения свободы, где аудиозапись не предусмотрена). </w:t>
      </w:r>
    </w:p>
    <w:p w14:paraId="0E181ADE" w14:textId="5F95A8EA" w:rsidR="00D62D5A" w:rsidRDefault="00D62D5A" w:rsidP="00D62D5A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D62D5A">
        <w:rPr>
          <w:rFonts w:eastAsiaTheme="minorHAnsi"/>
          <w:sz w:val="26"/>
          <w:szCs w:val="26"/>
          <w:lang w:eastAsia="en-US"/>
        </w:rPr>
        <w:t>1</w:t>
      </w:r>
      <w:r>
        <w:rPr>
          <w:rFonts w:eastAsiaTheme="minorHAnsi"/>
          <w:sz w:val="26"/>
          <w:szCs w:val="26"/>
          <w:lang w:eastAsia="en-US"/>
        </w:rPr>
        <w:t>0</w:t>
      </w:r>
      <w:r w:rsidRPr="00D62D5A">
        <w:rPr>
          <w:rFonts w:eastAsiaTheme="minorHAnsi"/>
          <w:sz w:val="26"/>
          <w:szCs w:val="26"/>
          <w:lang w:eastAsia="en-US"/>
        </w:rPr>
        <w:t xml:space="preserve">.2. Заявление на </w:t>
      </w:r>
      <w:r>
        <w:rPr>
          <w:rFonts w:eastAsiaTheme="minorHAnsi"/>
          <w:sz w:val="26"/>
          <w:szCs w:val="26"/>
          <w:lang w:eastAsia="en-US"/>
        </w:rPr>
        <w:t>повторную</w:t>
      </w:r>
      <w:r w:rsidRPr="00D62D5A">
        <w:rPr>
          <w:rFonts w:eastAsiaTheme="minorHAnsi"/>
          <w:sz w:val="26"/>
          <w:szCs w:val="26"/>
          <w:lang w:eastAsia="en-US"/>
        </w:rPr>
        <w:t xml:space="preserve"> проверку итогового собеседования обучающимися подается в отдел образования администрации района Санкт-Петербурга в течение двух дней со дня объявления образовательной организацией повторного неудовлетворительного результата («незачет»). </w:t>
      </w:r>
    </w:p>
    <w:p w14:paraId="3605C9E4" w14:textId="77777777" w:rsidR="00D62D5A" w:rsidRDefault="00D62D5A" w:rsidP="00D62D5A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>
        <w:rPr>
          <w:rFonts w:eastAsiaTheme="minorHAnsi"/>
          <w:sz w:val="26"/>
          <w:szCs w:val="26"/>
          <w:lang w:eastAsia="en-US"/>
        </w:rPr>
        <w:t>10</w:t>
      </w:r>
      <w:r w:rsidRPr="00D62D5A">
        <w:rPr>
          <w:rFonts w:eastAsiaTheme="minorHAnsi"/>
          <w:sz w:val="26"/>
          <w:szCs w:val="26"/>
          <w:lang w:eastAsia="en-US"/>
        </w:rPr>
        <w:t xml:space="preserve">.3. Повторную проверку итогового собеседования осуществляет комиссия другой образовательной организации, определяемой распорядительным актом администрации района или комиссией, созданной распорядительным актом администрации района. </w:t>
      </w:r>
    </w:p>
    <w:p w14:paraId="560569F3" w14:textId="77777777" w:rsidR="00D62D5A" w:rsidRDefault="00D62D5A" w:rsidP="00D62D5A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D62D5A">
        <w:rPr>
          <w:rFonts w:eastAsiaTheme="minorHAnsi"/>
          <w:sz w:val="26"/>
          <w:szCs w:val="26"/>
          <w:lang w:eastAsia="en-US"/>
        </w:rPr>
        <w:t>1</w:t>
      </w:r>
      <w:r>
        <w:rPr>
          <w:rFonts w:eastAsiaTheme="minorHAnsi"/>
          <w:sz w:val="26"/>
          <w:szCs w:val="26"/>
          <w:lang w:eastAsia="en-US"/>
        </w:rPr>
        <w:t>0</w:t>
      </w:r>
      <w:r w:rsidRPr="00D62D5A">
        <w:rPr>
          <w:rFonts w:eastAsiaTheme="minorHAnsi"/>
          <w:sz w:val="26"/>
          <w:szCs w:val="26"/>
          <w:lang w:eastAsia="en-US"/>
        </w:rPr>
        <w:t xml:space="preserve">.4. Повторная проверка итогового собеседования осуществляется в течение двух рабочих дней со дня подачи заявления обучающимся. </w:t>
      </w:r>
    </w:p>
    <w:p w14:paraId="30748D6D" w14:textId="77777777" w:rsidR="00D62D5A" w:rsidRDefault="00D62D5A" w:rsidP="00D62D5A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D62D5A">
        <w:rPr>
          <w:rFonts w:eastAsiaTheme="minorHAnsi"/>
          <w:sz w:val="26"/>
          <w:szCs w:val="26"/>
          <w:lang w:eastAsia="en-US"/>
        </w:rPr>
        <w:t>1</w:t>
      </w:r>
      <w:r>
        <w:rPr>
          <w:rFonts w:eastAsiaTheme="minorHAnsi"/>
          <w:sz w:val="26"/>
          <w:szCs w:val="26"/>
          <w:lang w:eastAsia="en-US"/>
        </w:rPr>
        <w:t>0</w:t>
      </w:r>
      <w:r w:rsidRPr="00D62D5A">
        <w:rPr>
          <w:rFonts w:eastAsiaTheme="minorHAnsi"/>
          <w:sz w:val="26"/>
          <w:szCs w:val="26"/>
          <w:lang w:eastAsia="en-US"/>
        </w:rPr>
        <w:t xml:space="preserve">.5. Результаты повторной проверки итогового собеседования доводятся до сведения обучающихся не позже, чем через два рабочих дня после заверщения повторной проверки. </w:t>
      </w:r>
    </w:p>
    <w:p w14:paraId="0C9B599F" w14:textId="5A42F700" w:rsidR="00D62D5A" w:rsidRDefault="00D62D5A" w:rsidP="00D62D5A">
      <w:pPr>
        <w:widowControl w:val="0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D62D5A">
        <w:rPr>
          <w:rFonts w:eastAsiaTheme="minorHAnsi"/>
          <w:sz w:val="26"/>
          <w:szCs w:val="26"/>
          <w:lang w:eastAsia="en-US"/>
        </w:rPr>
        <w:t>1</w:t>
      </w:r>
      <w:r>
        <w:rPr>
          <w:rFonts w:eastAsiaTheme="minorHAnsi"/>
          <w:sz w:val="26"/>
          <w:szCs w:val="26"/>
          <w:lang w:eastAsia="en-US"/>
        </w:rPr>
        <w:t>0</w:t>
      </w:r>
      <w:r w:rsidRPr="00D62D5A">
        <w:rPr>
          <w:rFonts w:eastAsiaTheme="minorHAnsi"/>
          <w:sz w:val="26"/>
          <w:szCs w:val="26"/>
          <w:lang w:eastAsia="en-US"/>
        </w:rPr>
        <w:t>.6. Результаты повторной проверки итогового собеседования сообщаются в РЦОИ в день завершения повторной проверки.</w:t>
      </w:r>
    </w:p>
    <w:p w14:paraId="41DDC37D" w14:textId="0F47F1FE" w:rsidR="00252C4C" w:rsidRPr="00311A1A" w:rsidRDefault="00252C4C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21" w:name="_Toc528154080"/>
      <w:bookmarkStart w:id="22" w:name="_Toc528748543"/>
      <w:bookmarkStart w:id="23" w:name="_Toc91504736"/>
      <w:r w:rsidRPr="00311A1A">
        <w:t xml:space="preserve">Порядок выверки результатов сканирования и обработки </w:t>
      </w:r>
      <w:r w:rsidRPr="00311A1A">
        <w:br/>
        <w:t>бланков итогового собеседования</w:t>
      </w:r>
      <w:bookmarkEnd w:id="21"/>
      <w:bookmarkEnd w:id="22"/>
      <w:bookmarkEnd w:id="23"/>
    </w:p>
    <w:p w14:paraId="73A1668D" w14:textId="77777777" w:rsidR="00252C4C" w:rsidRPr="0054004B" w:rsidRDefault="00252C4C" w:rsidP="00AC6D25">
      <w:pPr>
        <w:spacing w:before="120"/>
        <w:ind w:firstLine="709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По окончании обработки бланков итогового собеседования ответственным ОО предоставляются Ведомости выверки результатов итогового собеседования. </w:t>
      </w:r>
    </w:p>
    <w:p w14:paraId="11E82EC1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 xml:space="preserve">Ответственные ОО должны сверить результаты, отраженные в Ведомости, с результатами оценивания итогового собеседования в ОО по </w:t>
      </w:r>
      <w:r w:rsidR="0054004B" w:rsidRPr="0054004B">
        <w:rPr>
          <w:sz w:val="26"/>
          <w:szCs w:val="26"/>
        </w:rPr>
        <w:t>Протоколам</w:t>
      </w:r>
      <w:r w:rsidRPr="0054004B">
        <w:rPr>
          <w:sz w:val="26"/>
          <w:szCs w:val="26"/>
        </w:rPr>
        <w:t xml:space="preserve"> эксперт</w:t>
      </w:r>
      <w:r w:rsidR="0054004B" w:rsidRPr="0054004B">
        <w:rPr>
          <w:sz w:val="26"/>
          <w:szCs w:val="26"/>
        </w:rPr>
        <w:t>ов</w:t>
      </w:r>
      <w:r w:rsidRPr="0054004B">
        <w:rPr>
          <w:sz w:val="26"/>
          <w:szCs w:val="26"/>
        </w:rPr>
        <w:t>.</w:t>
      </w:r>
    </w:p>
    <w:p w14:paraId="13565B96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>В случае совпадения результатов и отсутствии комментариев в ведомости руководитель ОО подписывает Ведомость, заверяет подпись печатью ОО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и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sz w:val="26"/>
          <w:szCs w:val="26"/>
        </w:rPr>
        <w:t>возвращает Ведомость в СПбЦОКОиИТ</w:t>
      </w:r>
      <w:r w:rsidR="0054004B" w:rsidRPr="0054004B">
        <w:rPr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</w:rPr>
        <w:t xml:space="preserve">(если </w:t>
      </w:r>
      <w:r w:rsidRPr="0054004B">
        <w:rPr>
          <w:b/>
          <w:i/>
          <w:sz w:val="26"/>
          <w:szCs w:val="26"/>
          <w:u w:val="single"/>
        </w:rPr>
        <w:t>в ведомости нет ошибок,</w:t>
      </w:r>
      <w:r w:rsidRPr="0054004B">
        <w:rPr>
          <w:b/>
          <w:i/>
          <w:sz w:val="26"/>
          <w:szCs w:val="26"/>
        </w:rPr>
        <w:t xml:space="preserve"> можно передать районному координатору, чтобы отсканированную Ведомость он выложил на</w:t>
      </w:r>
      <w:r w:rsidR="00AA2A87">
        <w:rPr>
          <w:b/>
          <w:i/>
          <w:sz w:val="26"/>
          <w:szCs w:val="26"/>
        </w:rPr>
        <w:t xml:space="preserve"> защищенный</w:t>
      </w:r>
      <w:r w:rsidRPr="0054004B">
        <w:rPr>
          <w:b/>
          <w:i/>
          <w:sz w:val="26"/>
          <w:szCs w:val="26"/>
        </w:rPr>
        <w:t xml:space="preserve"> </w:t>
      </w:r>
      <w:r w:rsidRPr="0054004B">
        <w:rPr>
          <w:b/>
          <w:i/>
          <w:sz w:val="26"/>
          <w:szCs w:val="26"/>
          <w:lang w:val="en-US"/>
        </w:rPr>
        <w:t>ftp</w:t>
      </w:r>
      <w:r w:rsidR="00AA2A87">
        <w:rPr>
          <w:b/>
          <w:i/>
          <w:sz w:val="26"/>
          <w:szCs w:val="26"/>
        </w:rPr>
        <w:t>-сервер РЦОИ</w:t>
      </w:r>
      <w:r w:rsidRPr="0054004B">
        <w:rPr>
          <w:b/>
          <w:i/>
          <w:sz w:val="26"/>
          <w:szCs w:val="26"/>
        </w:rPr>
        <w:t>).</w:t>
      </w:r>
    </w:p>
    <w:p w14:paraId="7304492E" w14:textId="77777777" w:rsidR="00252C4C" w:rsidRPr="0054004B" w:rsidRDefault="00252C4C" w:rsidP="00252C4C">
      <w:pPr>
        <w:ind w:firstLine="708"/>
        <w:jc w:val="both"/>
        <w:rPr>
          <w:sz w:val="26"/>
          <w:szCs w:val="26"/>
        </w:rPr>
      </w:pPr>
      <w:r w:rsidRPr="0054004B">
        <w:rPr>
          <w:sz w:val="26"/>
          <w:szCs w:val="26"/>
        </w:rPr>
        <w:t>Если в ходе проверки результатов ответственный ОО обнаружит, что в обработанных бланках не были проставлены результаты проверки по одному или нескольким критериям, или проставлены неверно, или присутствуют комментарии в ведомости</w:t>
      </w:r>
      <w:r w:rsidR="0054004B" w:rsidRPr="0054004B">
        <w:rPr>
          <w:sz w:val="26"/>
          <w:szCs w:val="26"/>
        </w:rPr>
        <w:t>,</w:t>
      </w:r>
      <w:r w:rsidRPr="0054004B">
        <w:rPr>
          <w:sz w:val="26"/>
          <w:szCs w:val="26"/>
        </w:rPr>
        <w:t xml:space="preserve"> он оформляет служебное письмо и </w:t>
      </w:r>
      <w:r w:rsidRPr="0054004B">
        <w:rPr>
          <w:b/>
          <w:sz w:val="26"/>
          <w:szCs w:val="26"/>
          <w:u w:val="single"/>
        </w:rPr>
        <w:t>приезжает в СПбЦОКОиИТ со служебным письмом и печатью ОО</w:t>
      </w:r>
      <w:r w:rsidRPr="0054004B">
        <w:rPr>
          <w:sz w:val="26"/>
          <w:szCs w:val="26"/>
        </w:rPr>
        <w:t xml:space="preserve"> для внесения исправлений в бланк (бланки), а также формирования новой Ведомости выверки результатов итогового собеседования.</w:t>
      </w:r>
      <w:r w:rsidR="0054004B" w:rsidRPr="0054004B">
        <w:rPr>
          <w:sz w:val="26"/>
          <w:szCs w:val="26"/>
        </w:rPr>
        <w:t xml:space="preserve"> </w:t>
      </w:r>
    </w:p>
    <w:p w14:paraId="067852B0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</w:p>
    <w:p w14:paraId="5108EFD8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t>По вопросам выверки результатов обращаться к специалистам СПбЦОКОиИТ</w:t>
      </w:r>
    </w:p>
    <w:p w14:paraId="5EE61D5D" w14:textId="77777777" w:rsidR="00252C4C" w:rsidRPr="0054004B" w:rsidRDefault="00252C4C" w:rsidP="00252C4C">
      <w:pPr>
        <w:jc w:val="center"/>
        <w:rPr>
          <w:b/>
          <w:sz w:val="26"/>
          <w:szCs w:val="26"/>
        </w:rPr>
      </w:pPr>
      <w:r w:rsidRPr="0054004B">
        <w:rPr>
          <w:b/>
          <w:sz w:val="26"/>
          <w:szCs w:val="26"/>
        </w:rPr>
        <w:t>Телефон 576-34-40</w:t>
      </w:r>
    </w:p>
    <w:p w14:paraId="3D016834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Бублик Надежда Ивановна</w:t>
      </w:r>
    </w:p>
    <w:p w14:paraId="7A07708C" w14:textId="77777777" w:rsidR="00252C4C" w:rsidRPr="002C2DA3" w:rsidRDefault="00252C4C" w:rsidP="00252C4C">
      <w:pPr>
        <w:jc w:val="center"/>
        <w:rPr>
          <w:b/>
        </w:rPr>
      </w:pPr>
      <w:r w:rsidRPr="002C2DA3">
        <w:rPr>
          <w:b/>
        </w:rPr>
        <w:t>Моисеева Юлия Игоревна</w:t>
      </w:r>
    </w:p>
    <w:p w14:paraId="16540304" w14:textId="77777777" w:rsidR="00AA3A68" w:rsidRPr="00AA3A68" w:rsidRDefault="00AA3A68" w:rsidP="00AA3A68">
      <w:pPr>
        <w:pStyle w:val="aff2"/>
        <w:kinsoku w:val="0"/>
        <w:overflowPunct w:val="0"/>
        <w:spacing w:before="96" w:beforeAutospacing="0" w:after="0" w:afterAutospacing="0"/>
        <w:ind w:firstLine="709"/>
        <w:textAlignment w:val="baseline"/>
        <w:rPr>
          <w:sz w:val="26"/>
          <w:szCs w:val="26"/>
        </w:rPr>
      </w:pPr>
      <w:r w:rsidRPr="00AA3A68">
        <w:rPr>
          <w:sz w:val="26"/>
          <w:szCs w:val="26"/>
        </w:rPr>
        <w:t xml:space="preserve">После подписания выверок результатов РЦОИ формирует и передает в ОО протокол результатов ИС-9. </w:t>
      </w:r>
    </w:p>
    <w:p w14:paraId="30046FD8" w14:textId="77777777" w:rsidR="00AA3A68" w:rsidRPr="00AA3A68" w:rsidRDefault="00AA3A68" w:rsidP="00AA3A68">
      <w:pPr>
        <w:pStyle w:val="aff2"/>
        <w:kinsoku w:val="0"/>
        <w:overflowPunct w:val="0"/>
        <w:spacing w:before="96" w:beforeAutospacing="0" w:after="0" w:afterAutospacing="0"/>
        <w:ind w:firstLine="709"/>
        <w:textAlignment w:val="baseline"/>
        <w:rPr>
          <w:sz w:val="26"/>
          <w:szCs w:val="26"/>
        </w:rPr>
      </w:pPr>
      <w:r w:rsidRPr="00AA3A68">
        <w:rPr>
          <w:sz w:val="26"/>
          <w:szCs w:val="26"/>
        </w:rPr>
        <w:t>Протокол используется для подтверждения результата ИС-9, полученного участником.</w:t>
      </w:r>
    </w:p>
    <w:p w14:paraId="0A75AD03" w14:textId="35437E92" w:rsidR="00252C4C" w:rsidRDefault="00AA3A68" w:rsidP="00AA3A68">
      <w:pPr>
        <w:autoSpaceDE w:val="0"/>
        <w:autoSpaceDN w:val="0"/>
        <w:adjustRightInd w:val="0"/>
        <w:spacing w:line="276" w:lineRule="auto"/>
        <w:ind w:firstLine="709"/>
        <w:jc w:val="both"/>
        <w:rPr>
          <w:sz w:val="26"/>
          <w:szCs w:val="26"/>
        </w:rPr>
      </w:pPr>
      <w:r w:rsidRPr="00AA3A68">
        <w:rPr>
          <w:sz w:val="26"/>
          <w:szCs w:val="26"/>
        </w:rPr>
        <w:t>Срок хранения Протокола – бессрочно.</w:t>
      </w:r>
    </w:p>
    <w:p w14:paraId="0F6F6018" w14:textId="52585A52" w:rsidR="00790AC6" w:rsidRDefault="00790AC6" w:rsidP="00790AC6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сле проведения выверки результатов ИС материалы ИС на бумажных носителях передаются в ОО – пункты проведения ИС на хранение. Срок хранения документов и материалов на бумажных носителях, аудиофайлов с записями ответов – до 1 октября 2022</w:t>
      </w:r>
      <w:r w:rsidRPr="00FE5A20">
        <w:rPr>
          <w:sz w:val="26"/>
          <w:szCs w:val="26"/>
        </w:rPr>
        <w:t>.</w:t>
      </w:r>
      <w:r>
        <w:rPr>
          <w:sz w:val="26"/>
          <w:szCs w:val="26"/>
        </w:rPr>
        <w:t xml:space="preserve"> После окончания срока хранения бумажные носители и аудиофайлы уничтожаются в соответствии с приказом руководителя ОО.</w:t>
      </w:r>
    </w:p>
    <w:p w14:paraId="6E0F4B35" w14:textId="0D2468EC" w:rsidR="00D62D5A" w:rsidRPr="00BC7200" w:rsidRDefault="00D62D5A" w:rsidP="00EE3DBB">
      <w:pPr>
        <w:pStyle w:val="2"/>
        <w:numPr>
          <w:ilvl w:val="0"/>
          <w:numId w:val="9"/>
        </w:numPr>
        <w:tabs>
          <w:tab w:val="left" w:pos="1080"/>
          <w:tab w:val="left" w:pos="4395"/>
        </w:tabs>
        <w:spacing w:line="360" w:lineRule="auto"/>
        <w:ind w:left="1066" w:hanging="357"/>
        <w:jc w:val="both"/>
      </w:pPr>
      <w:bookmarkStart w:id="24" w:name="_Toc26878813"/>
      <w:bookmarkStart w:id="25" w:name="_Toc89161265"/>
      <w:bookmarkStart w:id="26" w:name="_Toc91504737"/>
      <w:r w:rsidRPr="00BC7200">
        <w:t xml:space="preserve">Срок действия </w:t>
      </w:r>
      <w:r>
        <w:t xml:space="preserve">результатов </w:t>
      </w:r>
      <w:r w:rsidRPr="00BC7200">
        <w:t>итогового собеседования</w:t>
      </w:r>
      <w:bookmarkEnd w:id="24"/>
      <w:bookmarkEnd w:id="25"/>
      <w:bookmarkEnd w:id="26"/>
    </w:p>
    <w:p w14:paraId="36C6EB7E" w14:textId="77777777" w:rsidR="00D62D5A" w:rsidRDefault="00D62D5A" w:rsidP="00D62D5A">
      <w:pPr>
        <w:widowControl w:val="0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Результат и</w:t>
      </w:r>
      <w:r w:rsidRPr="00BC7200">
        <w:rPr>
          <w:sz w:val="26"/>
          <w:szCs w:val="26"/>
        </w:rPr>
        <w:t>тогово</w:t>
      </w:r>
      <w:r>
        <w:rPr>
          <w:sz w:val="26"/>
          <w:szCs w:val="26"/>
        </w:rPr>
        <w:t xml:space="preserve">го </w:t>
      </w:r>
      <w:r w:rsidRPr="00BC7200">
        <w:rPr>
          <w:sz w:val="26"/>
          <w:szCs w:val="26"/>
        </w:rPr>
        <w:t>собеседовани</w:t>
      </w:r>
      <w:r>
        <w:rPr>
          <w:sz w:val="26"/>
          <w:szCs w:val="26"/>
        </w:rPr>
        <w:t>я</w:t>
      </w:r>
      <w:r w:rsidRPr="00BC7200">
        <w:rPr>
          <w:sz w:val="26"/>
          <w:szCs w:val="26"/>
        </w:rPr>
        <w:t xml:space="preserve"> как допуск</w:t>
      </w:r>
      <w:r>
        <w:rPr>
          <w:sz w:val="26"/>
          <w:szCs w:val="26"/>
        </w:rPr>
        <w:t>а</w:t>
      </w:r>
      <w:r w:rsidRPr="00BC7200">
        <w:rPr>
          <w:sz w:val="26"/>
          <w:szCs w:val="26"/>
        </w:rPr>
        <w:t xml:space="preserve"> к ГИА </w:t>
      </w:r>
      <w:r>
        <w:rPr>
          <w:sz w:val="26"/>
          <w:szCs w:val="26"/>
        </w:rPr>
        <w:t>действует</w:t>
      </w:r>
      <w:r w:rsidRPr="00BC7200">
        <w:rPr>
          <w:sz w:val="26"/>
          <w:szCs w:val="26"/>
        </w:rPr>
        <w:t xml:space="preserve"> бессрочно</w:t>
      </w:r>
      <w:r>
        <w:rPr>
          <w:sz w:val="26"/>
          <w:szCs w:val="26"/>
        </w:rPr>
        <w:t>.</w:t>
      </w:r>
    </w:p>
    <w:p w14:paraId="5F7B1332" w14:textId="77777777" w:rsidR="00252C4C" w:rsidRPr="002C2DA3" w:rsidRDefault="00252C4C" w:rsidP="00252C4C">
      <w:r w:rsidRPr="002C2DA3">
        <w:br w:type="page"/>
      </w:r>
    </w:p>
    <w:p w14:paraId="60A714A2" w14:textId="77777777" w:rsidR="00EE3DBB" w:rsidRPr="00EE3DBB" w:rsidRDefault="00EE3DBB" w:rsidP="007F6F8B">
      <w:pPr>
        <w:pStyle w:val="a8"/>
        <w:keepNext/>
        <w:keepLines/>
        <w:numPr>
          <w:ilvl w:val="0"/>
          <w:numId w:val="27"/>
        </w:numPr>
        <w:tabs>
          <w:tab w:val="left" w:pos="1080"/>
          <w:tab w:val="left" w:pos="4395"/>
        </w:tabs>
        <w:spacing w:before="120" w:after="120" w:line="360" w:lineRule="auto"/>
        <w:jc w:val="both"/>
        <w:outlineLvl w:val="1"/>
        <w:rPr>
          <w:rFonts w:eastAsiaTheme="minorEastAsia"/>
          <w:b/>
          <w:vanish/>
          <w:sz w:val="28"/>
          <w:szCs w:val="28"/>
        </w:rPr>
      </w:pPr>
      <w:bookmarkStart w:id="27" w:name="_Toc91502523"/>
      <w:bookmarkStart w:id="28" w:name="_Toc91502670"/>
      <w:bookmarkStart w:id="29" w:name="_Toc91502800"/>
      <w:bookmarkStart w:id="30" w:name="_Toc91504738"/>
      <w:bookmarkStart w:id="31" w:name="_Toc466372318"/>
      <w:bookmarkStart w:id="32" w:name="_Toc349652040"/>
      <w:bookmarkStart w:id="33" w:name="_Toc350962476"/>
      <w:bookmarkStart w:id="34" w:name="_Toc379831246"/>
      <w:bookmarkStart w:id="35" w:name="_Toc401159028"/>
      <w:bookmarkEnd w:id="27"/>
      <w:bookmarkEnd w:id="28"/>
      <w:bookmarkEnd w:id="29"/>
      <w:bookmarkEnd w:id="30"/>
    </w:p>
    <w:p w14:paraId="256D53EC" w14:textId="77777777" w:rsidR="00EE3DBB" w:rsidRPr="00EE3DBB" w:rsidRDefault="00EE3DBB" w:rsidP="007F6F8B">
      <w:pPr>
        <w:pStyle w:val="a8"/>
        <w:keepNext/>
        <w:keepLines/>
        <w:numPr>
          <w:ilvl w:val="0"/>
          <w:numId w:val="27"/>
        </w:numPr>
        <w:tabs>
          <w:tab w:val="left" w:pos="1080"/>
          <w:tab w:val="left" w:pos="4395"/>
        </w:tabs>
        <w:spacing w:before="120" w:after="120" w:line="360" w:lineRule="auto"/>
        <w:jc w:val="both"/>
        <w:outlineLvl w:val="1"/>
        <w:rPr>
          <w:rFonts w:eastAsiaTheme="minorEastAsia"/>
          <w:b/>
          <w:vanish/>
          <w:sz w:val="28"/>
          <w:szCs w:val="28"/>
        </w:rPr>
      </w:pPr>
      <w:bookmarkStart w:id="36" w:name="_Toc91502524"/>
      <w:bookmarkStart w:id="37" w:name="_Toc91502671"/>
      <w:bookmarkStart w:id="38" w:name="_Toc91502801"/>
      <w:bookmarkStart w:id="39" w:name="_Toc91504739"/>
      <w:bookmarkEnd w:id="36"/>
      <w:bookmarkEnd w:id="37"/>
      <w:bookmarkEnd w:id="38"/>
      <w:bookmarkEnd w:id="39"/>
    </w:p>
    <w:p w14:paraId="2439C0C6" w14:textId="77777777" w:rsidR="00EE3DBB" w:rsidRPr="00EE3DBB" w:rsidRDefault="00EE3DBB" w:rsidP="007F6F8B">
      <w:pPr>
        <w:pStyle w:val="a8"/>
        <w:keepNext/>
        <w:keepLines/>
        <w:numPr>
          <w:ilvl w:val="0"/>
          <w:numId w:val="27"/>
        </w:numPr>
        <w:tabs>
          <w:tab w:val="left" w:pos="1080"/>
          <w:tab w:val="left" w:pos="4395"/>
        </w:tabs>
        <w:spacing w:before="120" w:after="120" w:line="360" w:lineRule="auto"/>
        <w:jc w:val="both"/>
        <w:outlineLvl w:val="1"/>
        <w:rPr>
          <w:rFonts w:eastAsiaTheme="minorEastAsia"/>
          <w:b/>
          <w:vanish/>
          <w:sz w:val="28"/>
          <w:szCs w:val="28"/>
        </w:rPr>
      </w:pPr>
      <w:bookmarkStart w:id="40" w:name="_Toc91502525"/>
      <w:bookmarkStart w:id="41" w:name="_Toc91502672"/>
      <w:bookmarkStart w:id="42" w:name="_Toc91502802"/>
      <w:bookmarkStart w:id="43" w:name="_Toc91504740"/>
      <w:bookmarkEnd w:id="40"/>
      <w:bookmarkEnd w:id="41"/>
      <w:bookmarkEnd w:id="42"/>
      <w:bookmarkEnd w:id="43"/>
    </w:p>
    <w:p w14:paraId="1AEE8536" w14:textId="77777777" w:rsidR="00EE3DBB" w:rsidRPr="00EE3DBB" w:rsidRDefault="00EE3DBB" w:rsidP="007F6F8B">
      <w:pPr>
        <w:pStyle w:val="a8"/>
        <w:keepNext/>
        <w:keepLines/>
        <w:numPr>
          <w:ilvl w:val="0"/>
          <w:numId w:val="27"/>
        </w:numPr>
        <w:tabs>
          <w:tab w:val="left" w:pos="1080"/>
          <w:tab w:val="left" w:pos="4395"/>
        </w:tabs>
        <w:spacing w:before="120" w:after="120" w:line="360" w:lineRule="auto"/>
        <w:jc w:val="both"/>
        <w:outlineLvl w:val="1"/>
        <w:rPr>
          <w:rFonts w:eastAsiaTheme="minorEastAsia"/>
          <w:b/>
          <w:vanish/>
          <w:sz w:val="28"/>
          <w:szCs w:val="28"/>
        </w:rPr>
      </w:pPr>
      <w:bookmarkStart w:id="44" w:name="_Toc91502526"/>
      <w:bookmarkStart w:id="45" w:name="_Toc91502673"/>
      <w:bookmarkStart w:id="46" w:name="_Toc91502803"/>
      <w:bookmarkStart w:id="47" w:name="_Toc91504741"/>
      <w:bookmarkEnd w:id="44"/>
      <w:bookmarkEnd w:id="45"/>
      <w:bookmarkEnd w:id="46"/>
      <w:bookmarkEnd w:id="47"/>
    </w:p>
    <w:p w14:paraId="00825308" w14:textId="77777777" w:rsidR="00EE3DBB" w:rsidRPr="00EE3DBB" w:rsidRDefault="00EE3DBB" w:rsidP="007F6F8B">
      <w:pPr>
        <w:pStyle w:val="a8"/>
        <w:keepNext/>
        <w:keepLines/>
        <w:numPr>
          <w:ilvl w:val="0"/>
          <w:numId w:val="27"/>
        </w:numPr>
        <w:tabs>
          <w:tab w:val="left" w:pos="1080"/>
          <w:tab w:val="left" w:pos="4395"/>
        </w:tabs>
        <w:spacing w:before="120" w:after="120" w:line="360" w:lineRule="auto"/>
        <w:jc w:val="both"/>
        <w:outlineLvl w:val="1"/>
        <w:rPr>
          <w:rFonts w:eastAsiaTheme="minorEastAsia"/>
          <w:b/>
          <w:vanish/>
          <w:sz w:val="28"/>
          <w:szCs w:val="28"/>
        </w:rPr>
      </w:pPr>
      <w:bookmarkStart w:id="48" w:name="_Toc91502527"/>
      <w:bookmarkStart w:id="49" w:name="_Toc91502674"/>
      <w:bookmarkStart w:id="50" w:name="_Toc91502804"/>
      <w:bookmarkStart w:id="51" w:name="_Toc91504742"/>
      <w:bookmarkEnd w:id="48"/>
      <w:bookmarkEnd w:id="49"/>
      <w:bookmarkEnd w:id="50"/>
      <w:bookmarkEnd w:id="51"/>
    </w:p>
    <w:p w14:paraId="0B05AD58" w14:textId="77777777" w:rsidR="00EE3DBB" w:rsidRPr="00EE3DBB" w:rsidRDefault="00EE3DBB" w:rsidP="007F6F8B">
      <w:pPr>
        <w:pStyle w:val="a8"/>
        <w:keepNext/>
        <w:keepLines/>
        <w:numPr>
          <w:ilvl w:val="0"/>
          <w:numId w:val="27"/>
        </w:numPr>
        <w:tabs>
          <w:tab w:val="left" w:pos="1080"/>
          <w:tab w:val="left" w:pos="4395"/>
        </w:tabs>
        <w:spacing w:before="120" w:after="120" w:line="360" w:lineRule="auto"/>
        <w:jc w:val="both"/>
        <w:outlineLvl w:val="1"/>
        <w:rPr>
          <w:rFonts w:eastAsiaTheme="minorEastAsia"/>
          <w:b/>
          <w:vanish/>
          <w:sz w:val="28"/>
          <w:szCs w:val="28"/>
        </w:rPr>
      </w:pPr>
      <w:bookmarkStart w:id="52" w:name="_Toc91502528"/>
      <w:bookmarkStart w:id="53" w:name="_Toc91502675"/>
      <w:bookmarkStart w:id="54" w:name="_Toc91502805"/>
      <w:bookmarkStart w:id="55" w:name="_Toc91504743"/>
      <w:bookmarkEnd w:id="52"/>
      <w:bookmarkEnd w:id="53"/>
      <w:bookmarkEnd w:id="54"/>
      <w:bookmarkEnd w:id="55"/>
    </w:p>
    <w:p w14:paraId="39889EF1" w14:textId="77777777" w:rsidR="00EE3DBB" w:rsidRPr="00EE3DBB" w:rsidRDefault="00EE3DBB" w:rsidP="007F6F8B">
      <w:pPr>
        <w:pStyle w:val="a8"/>
        <w:keepNext/>
        <w:keepLines/>
        <w:numPr>
          <w:ilvl w:val="0"/>
          <w:numId w:val="27"/>
        </w:numPr>
        <w:tabs>
          <w:tab w:val="left" w:pos="1080"/>
          <w:tab w:val="left" w:pos="4395"/>
        </w:tabs>
        <w:spacing w:before="120" w:after="120" w:line="360" w:lineRule="auto"/>
        <w:jc w:val="both"/>
        <w:outlineLvl w:val="1"/>
        <w:rPr>
          <w:rFonts w:eastAsiaTheme="minorEastAsia"/>
          <w:b/>
          <w:vanish/>
          <w:sz w:val="28"/>
          <w:szCs w:val="28"/>
        </w:rPr>
      </w:pPr>
      <w:bookmarkStart w:id="56" w:name="_Toc91502529"/>
      <w:bookmarkStart w:id="57" w:name="_Toc91502676"/>
      <w:bookmarkStart w:id="58" w:name="_Toc91502806"/>
      <w:bookmarkStart w:id="59" w:name="_Toc91504744"/>
      <w:bookmarkEnd w:id="56"/>
      <w:bookmarkEnd w:id="57"/>
      <w:bookmarkEnd w:id="58"/>
      <w:bookmarkEnd w:id="59"/>
    </w:p>
    <w:p w14:paraId="2865FA70" w14:textId="77777777" w:rsidR="00EE3DBB" w:rsidRPr="00EE3DBB" w:rsidRDefault="00EE3DBB" w:rsidP="007F6F8B">
      <w:pPr>
        <w:pStyle w:val="a8"/>
        <w:keepNext/>
        <w:keepLines/>
        <w:numPr>
          <w:ilvl w:val="0"/>
          <w:numId w:val="27"/>
        </w:numPr>
        <w:tabs>
          <w:tab w:val="left" w:pos="1080"/>
          <w:tab w:val="left" w:pos="4395"/>
        </w:tabs>
        <w:spacing w:before="120" w:after="120" w:line="360" w:lineRule="auto"/>
        <w:jc w:val="both"/>
        <w:outlineLvl w:val="1"/>
        <w:rPr>
          <w:rFonts w:eastAsiaTheme="minorEastAsia"/>
          <w:b/>
          <w:vanish/>
          <w:sz w:val="28"/>
          <w:szCs w:val="28"/>
        </w:rPr>
      </w:pPr>
      <w:bookmarkStart w:id="60" w:name="_Toc91502530"/>
      <w:bookmarkStart w:id="61" w:name="_Toc91502677"/>
      <w:bookmarkStart w:id="62" w:name="_Toc91502807"/>
      <w:bookmarkStart w:id="63" w:name="_Toc91504745"/>
      <w:bookmarkEnd w:id="60"/>
      <w:bookmarkEnd w:id="61"/>
      <w:bookmarkEnd w:id="62"/>
      <w:bookmarkEnd w:id="63"/>
    </w:p>
    <w:p w14:paraId="5F4156FE" w14:textId="77777777" w:rsidR="00EE3DBB" w:rsidRPr="00EE3DBB" w:rsidRDefault="00EE3DBB" w:rsidP="007F6F8B">
      <w:pPr>
        <w:pStyle w:val="a8"/>
        <w:keepNext/>
        <w:keepLines/>
        <w:numPr>
          <w:ilvl w:val="0"/>
          <w:numId w:val="27"/>
        </w:numPr>
        <w:tabs>
          <w:tab w:val="left" w:pos="1080"/>
          <w:tab w:val="left" w:pos="4395"/>
        </w:tabs>
        <w:spacing w:before="120" w:after="120" w:line="360" w:lineRule="auto"/>
        <w:jc w:val="both"/>
        <w:outlineLvl w:val="1"/>
        <w:rPr>
          <w:rFonts w:eastAsiaTheme="minorEastAsia"/>
          <w:b/>
          <w:vanish/>
          <w:sz w:val="28"/>
          <w:szCs w:val="28"/>
        </w:rPr>
      </w:pPr>
      <w:bookmarkStart w:id="64" w:name="_Toc91502531"/>
      <w:bookmarkStart w:id="65" w:name="_Toc91502678"/>
      <w:bookmarkStart w:id="66" w:name="_Toc91502808"/>
      <w:bookmarkStart w:id="67" w:name="_Toc91504746"/>
      <w:bookmarkEnd w:id="64"/>
      <w:bookmarkEnd w:id="65"/>
      <w:bookmarkEnd w:id="66"/>
      <w:bookmarkEnd w:id="67"/>
    </w:p>
    <w:p w14:paraId="409FFDF6" w14:textId="77777777" w:rsidR="00EE3DBB" w:rsidRPr="00EE3DBB" w:rsidRDefault="00EE3DBB" w:rsidP="007F6F8B">
      <w:pPr>
        <w:pStyle w:val="a8"/>
        <w:keepNext/>
        <w:keepLines/>
        <w:numPr>
          <w:ilvl w:val="0"/>
          <w:numId w:val="27"/>
        </w:numPr>
        <w:tabs>
          <w:tab w:val="left" w:pos="1080"/>
          <w:tab w:val="left" w:pos="4395"/>
        </w:tabs>
        <w:spacing w:before="120" w:after="120" w:line="360" w:lineRule="auto"/>
        <w:jc w:val="both"/>
        <w:outlineLvl w:val="1"/>
        <w:rPr>
          <w:rFonts w:eastAsiaTheme="minorEastAsia"/>
          <w:b/>
          <w:vanish/>
          <w:sz w:val="28"/>
          <w:szCs w:val="28"/>
        </w:rPr>
      </w:pPr>
      <w:bookmarkStart w:id="68" w:name="_Toc91502532"/>
      <w:bookmarkStart w:id="69" w:name="_Toc91502679"/>
      <w:bookmarkStart w:id="70" w:name="_Toc91502809"/>
      <w:bookmarkStart w:id="71" w:name="_Toc91504747"/>
      <w:bookmarkEnd w:id="68"/>
      <w:bookmarkEnd w:id="69"/>
      <w:bookmarkEnd w:id="70"/>
      <w:bookmarkEnd w:id="71"/>
    </w:p>
    <w:p w14:paraId="79593E15" w14:textId="77777777" w:rsidR="00EE3DBB" w:rsidRPr="00EE3DBB" w:rsidRDefault="00EE3DBB" w:rsidP="007F6F8B">
      <w:pPr>
        <w:pStyle w:val="a8"/>
        <w:keepNext/>
        <w:keepLines/>
        <w:numPr>
          <w:ilvl w:val="0"/>
          <w:numId w:val="27"/>
        </w:numPr>
        <w:tabs>
          <w:tab w:val="left" w:pos="1080"/>
          <w:tab w:val="left" w:pos="4395"/>
        </w:tabs>
        <w:spacing w:before="120" w:after="120" w:line="360" w:lineRule="auto"/>
        <w:jc w:val="both"/>
        <w:outlineLvl w:val="1"/>
        <w:rPr>
          <w:rFonts w:eastAsiaTheme="minorEastAsia"/>
          <w:b/>
          <w:vanish/>
          <w:sz w:val="28"/>
          <w:szCs w:val="28"/>
        </w:rPr>
      </w:pPr>
      <w:bookmarkStart w:id="72" w:name="_Toc91502533"/>
      <w:bookmarkStart w:id="73" w:name="_Toc91502680"/>
      <w:bookmarkStart w:id="74" w:name="_Toc91502810"/>
      <w:bookmarkStart w:id="75" w:name="_Toc91504748"/>
      <w:bookmarkEnd w:id="72"/>
      <w:bookmarkEnd w:id="73"/>
      <w:bookmarkEnd w:id="74"/>
      <w:bookmarkEnd w:id="75"/>
    </w:p>
    <w:p w14:paraId="3EC4FA21" w14:textId="77777777" w:rsidR="00EE3DBB" w:rsidRPr="00EE3DBB" w:rsidRDefault="00EE3DBB" w:rsidP="007F6F8B">
      <w:pPr>
        <w:pStyle w:val="a8"/>
        <w:keepNext/>
        <w:keepLines/>
        <w:numPr>
          <w:ilvl w:val="0"/>
          <w:numId w:val="27"/>
        </w:numPr>
        <w:tabs>
          <w:tab w:val="left" w:pos="1080"/>
          <w:tab w:val="left" w:pos="4395"/>
        </w:tabs>
        <w:spacing w:before="120" w:after="120" w:line="360" w:lineRule="auto"/>
        <w:jc w:val="both"/>
        <w:outlineLvl w:val="1"/>
        <w:rPr>
          <w:rFonts w:eastAsiaTheme="minorEastAsia"/>
          <w:b/>
          <w:vanish/>
          <w:sz w:val="28"/>
          <w:szCs w:val="28"/>
        </w:rPr>
      </w:pPr>
      <w:bookmarkStart w:id="76" w:name="_Toc91502534"/>
      <w:bookmarkStart w:id="77" w:name="_Toc91502681"/>
      <w:bookmarkStart w:id="78" w:name="_Toc91502811"/>
      <w:bookmarkStart w:id="79" w:name="_Toc91504749"/>
      <w:bookmarkEnd w:id="76"/>
      <w:bookmarkEnd w:id="77"/>
      <w:bookmarkEnd w:id="78"/>
      <w:bookmarkEnd w:id="79"/>
    </w:p>
    <w:p w14:paraId="0F9C4D78" w14:textId="6FAF9A72" w:rsidR="004435D1" w:rsidRPr="003A4E1E" w:rsidRDefault="004435D1" w:rsidP="007F6F8B">
      <w:pPr>
        <w:pStyle w:val="2"/>
        <w:numPr>
          <w:ilvl w:val="0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80" w:name="_Toc91504750"/>
      <w:r w:rsidRPr="003A4E1E">
        <w:t xml:space="preserve">Инструктивные материалы для лиц, привлекаемых к проведению </w:t>
      </w:r>
      <w:bookmarkEnd w:id="31"/>
      <w:r w:rsidR="004131AD">
        <w:t>ИС</w:t>
      </w:r>
      <w:bookmarkEnd w:id="80"/>
    </w:p>
    <w:p w14:paraId="7A54A212" w14:textId="0314F7AC" w:rsidR="001E3C52" w:rsidRPr="00EE3DBB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81" w:name="_Toc528154083"/>
      <w:bookmarkStart w:id="82" w:name="_Toc528748546"/>
      <w:bookmarkStart w:id="83" w:name="_Toc91504751"/>
      <w:bookmarkEnd w:id="32"/>
      <w:bookmarkEnd w:id="33"/>
      <w:bookmarkEnd w:id="34"/>
      <w:bookmarkEnd w:id="35"/>
      <w:r w:rsidRPr="001E3C52">
        <w:t>Инструкция для руководителя образовательной организации</w:t>
      </w:r>
      <w:bookmarkEnd w:id="81"/>
      <w:bookmarkEnd w:id="82"/>
      <w:bookmarkEnd w:id="83"/>
    </w:p>
    <w:p w14:paraId="1BDA968F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sz w:val="26"/>
          <w:szCs w:val="26"/>
        </w:rPr>
      </w:pPr>
      <w:r w:rsidRPr="001A0669">
        <w:rPr>
          <w:i/>
          <w:sz w:val="26"/>
          <w:szCs w:val="26"/>
        </w:rPr>
        <w:t xml:space="preserve">Руководитель должен ознакомиться с </w:t>
      </w:r>
      <w:r w:rsidR="00496EF0" w:rsidRPr="001A0669">
        <w:rPr>
          <w:sz w:val="26"/>
          <w:szCs w:val="26"/>
        </w:rPr>
        <w:t>Инструктивными материалами по проведению</w:t>
      </w:r>
      <w:r w:rsidRPr="001A0669">
        <w:rPr>
          <w:sz w:val="26"/>
          <w:szCs w:val="26"/>
        </w:rPr>
        <w:t xml:space="preserve"> ИС в Санкт-Петербурге.</w:t>
      </w:r>
    </w:p>
    <w:p w14:paraId="2BCEB5E8" w14:textId="0479D538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 xml:space="preserve">В целях проведения ИС </w:t>
      </w:r>
      <w:r w:rsidRPr="001A0669">
        <w:rPr>
          <w:b/>
          <w:color w:val="000000"/>
          <w:sz w:val="26"/>
          <w:szCs w:val="26"/>
        </w:rPr>
        <w:t xml:space="preserve">не позднее, чем за </w:t>
      </w:r>
      <w:r w:rsidR="00496EF0" w:rsidRPr="001A0669">
        <w:rPr>
          <w:b/>
          <w:color w:val="000000"/>
          <w:sz w:val="26"/>
          <w:szCs w:val="26"/>
        </w:rPr>
        <w:t xml:space="preserve">2 </w:t>
      </w:r>
      <w:r w:rsidRPr="001A0669">
        <w:rPr>
          <w:b/>
          <w:color w:val="000000"/>
          <w:sz w:val="26"/>
          <w:szCs w:val="26"/>
        </w:rPr>
        <w:t>недел</w:t>
      </w:r>
      <w:r w:rsidR="00496EF0" w:rsidRPr="001A0669">
        <w:rPr>
          <w:b/>
          <w:color w:val="000000"/>
          <w:sz w:val="26"/>
          <w:szCs w:val="26"/>
        </w:rPr>
        <w:t>и</w:t>
      </w:r>
      <w:r w:rsidR="00AC6D25">
        <w:rPr>
          <w:b/>
          <w:color w:val="000000"/>
          <w:sz w:val="26"/>
          <w:szCs w:val="26"/>
        </w:rPr>
        <w:t xml:space="preserve"> до проведения ИС, </w:t>
      </w:r>
      <w:r w:rsidRPr="001A0669">
        <w:rPr>
          <w:color w:val="000000"/>
          <w:sz w:val="26"/>
          <w:szCs w:val="26"/>
        </w:rPr>
        <w:t>руководителю образовательной организации необходимо:</w:t>
      </w:r>
    </w:p>
    <w:p w14:paraId="34254379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изменения текущего расписания занятий образовательной организации в дни проведения ИС;</w:t>
      </w:r>
    </w:p>
    <w:p w14:paraId="149A49A8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определить лицо, выполняющее функции ответственного организатора, либо самостоятельно выполнять эти функции;</w:t>
      </w:r>
    </w:p>
    <w:p w14:paraId="7E087D8E" w14:textId="77777777" w:rsidR="001E3C52" w:rsidRPr="001A0669" w:rsidRDefault="001E3C52" w:rsidP="001E3C52">
      <w:pPr>
        <w:spacing w:before="360" w:after="120" w:line="23" w:lineRule="atLeast"/>
        <w:ind w:firstLine="709"/>
        <w:contextualSpacing/>
        <w:jc w:val="both"/>
        <w:rPr>
          <w:color w:val="000000"/>
          <w:sz w:val="26"/>
          <w:szCs w:val="26"/>
        </w:rPr>
      </w:pPr>
      <w:r w:rsidRPr="001A0669">
        <w:rPr>
          <w:color w:val="000000"/>
          <w:sz w:val="26"/>
          <w:szCs w:val="26"/>
        </w:rPr>
        <w:t>сф</w:t>
      </w:r>
      <w:r w:rsidR="00FB2C80" w:rsidRPr="001A0669">
        <w:rPr>
          <w:color w:val="000000"/>
          <w:sz w:val="26"/>
          <w:szCs w:val="26"/>
        </w:rPr>
        <w:t>ормировать комиссии по проведению и проверке ИС</w:t>
      </w:r>
      <w:r w:rsidRPr="001A0669">
        <w:rPr>
          <w:color w:val="000000"/>
          <w:sz w:val="26"/>
          <w:szCs w:val="26"/>
        </w:rPr>
        <w:t xml:space="preserve"> образовательной организации;</w:t>
      </w:r>
    </w:p>
    <w:p w14:paraId="26C5B463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подготовку специалистов, входящих в состав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дению итогового собеседования и комисси</w:t>
      </w:r>
      <w:r w:rsidR="001A0669" w:rsidRPr="001A0669">
        <w:rPr>
          <w:sz w:val="26"/>
          <w:szCs w:val="26"/>
        </w:rPr>
        <w:t>и</w:t>
      </w:r>
      <w:r w:rsidRPr="001A0669">
        <w:rPr>
          <w:sz w:val="26"/>
          <w:szCs w:val="26"/>
        </w:rPr>
        <w:t xml:space="preserve"> по проверке итогового собеседования в образовательных организациях</w:t>
      </w:r>
      <w:r w:rsidR="001A0669" w:rsidRPr="001A0669">
        <w:rPr>
          <w:sz w:val="26"/>
          <w:szCs w:val="26"/>
        </w:rPr>
        <w:t>,</w:t>
      </w:r>
      <w:r w:rsidRPr="001A0669">
        <w:rPr>
          <w:sz w:val="26"/>
          <w:szCs w:val="26"/>
        </w:rPr>
        <w:t xml:space="preserve"> в соответствии с требованиями нормативных документов; </w:t>
      </w:r>
    </w:p>
    <w:p w14:paraId="09A600ED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специалистов, привлекаемых к проведению и проверке итогового собеседования, о порядке проведения и проверки итогового собеседования, установленном КО, а также изложенном в настоящем Сборнике; </w:t>
      </w:r>
    </w:p>
    <w:p w14:paraId="407E3819" w14:textId="77777777" w:rsidR="0054004B" w:rsidRPr="001A0669" w:rsidRDefault="0054004B" w:rsidP="0054004B">
      <w:pPr>
        <w:widowControl w:val="0"/>
        <w:ind w:firstLine="567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под подпись информир</w:t>
      </w:r>
      <w:r w:rsidR="001A0669" w:rsidRPr="001A0669">
        <w:rPr>
          <w:sz w:val="26"/>
          <w:szCs w:val="26"/>
        </w:rPr>
        <w:t>овать</w:t>
      </w:r>
      <w:r w:rsidRPr="001A0669">
        <w:rPr>
          <w:sz w:val="26"/>
          <w:szCs w:val="26"/>
        </w:rPr>
        <w:t xml:space="preserve"> участников итогового собеседования и их родителей (законных представителей) о местах и сроках проведения итогового собеседования, о порядке проведения итогового собеседования, установленном КО, о ведении во время проведения итогового собеседования аудиозаписи ответов участников итогового собеседования, о времени и месте ознакомления с результатами итогового собеседования, а также о результатах итогового собеседования, полученных обучающимися, экстернами. </w:t>
      </w:r>
    </w:p>
    <w:p w14:paraId="453AF32B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выделить необходимое количество аудиторий проведения ИС, исходя из расчета количества участников ИС (в среднем в час в одной аудитории проведения проходят ИС 3-4 человека (приблизительно 15 минут на одного участника)), количества привлекаемых экзаменаторов-собеседников (не менее одного на аудиторию) и экспертов (не менее одного на аудиторию);</w:t>
      </w:r>
    </w:p>
    <w:p w14:paraId="018F9B88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его места для ответственного организатора, оборудованного компьютером с подключением к сети «Интернет» и принтером для тиражирования материалов для проведения ИС</w:t>
      </w:r>
      <w:r w:rsidR="0054004B" w:rsidRPr="001A0669">
        <w:rPr>
          <w:sz w:val="26"/>
          <w:szCs w:val="26"/>
        </w:rPr>
        <w:t xml:space="preserve"> (в Штабе)</w:t>
      </w:r>
      <w:r w:rsidRPr="001A0669">
        <w:rPr>
          <w:sz w:val="26"/>
          <w:szCs w:val="26"/>
        </w:rPr>
        <w:t>.</w:t>
      </w:r>
    </w:p>
    <w:p w14:paraId="7D4E5AE3" w14:textId="77777777" w:rsidR="001E3C52" w:rsidRPr="001A0669" w:rsidRDefault="001E3C52" w:rsidP="001E3C52">
      <w:pPr>
        <w:autoSpaceDE w:val="0"/>
        <w:autoSpaceDN w:val="0"/>
        <w:adjustRightInd w:val="0"/>
        <w:spacing w:line="23" w:lineRule="atLeast"/>
        <w:ind w:firstLine="709"/>
        <w:jc w:val="both"/>
        <w:rPr>
          <w:sz w:val="26"/>
          <w:szCs w:val="26"/>
        </w:rPr>
      </w:pPr>
      <w:r w:rsidRPr="001A0669">
        <w:rPr>
          <w:sz w:val="26"/>
          <w:szCs w:val="26"/>
        </w:rPr>
        <w:t>обеспечить выделение рабочих мест для записи ответов участников по числу аудиторий проведения ИС, а также резервные станции записи ответов.</w:t>
      </w:r>
    </w:p>
    <w:p w14:paraId="4201B64B" w14:textId="77777777" w:rsidR="0054004B" w:rsidRPr="001E3C52" w:rsidRDefault="0054004B" w:rsidP="001E3C52">
      <w:pPr>
        <w:autoSpaceDE w:val="0"/>
        <w:autoSpaceDN w:val="0"/>
        <w:adjustRightInd w:val="0"/>
        <w:spacing w:line="23" w:lineRule="atLeast"/>
        <w:ind w:firstLine="709"/>
        <w:jc w:val="both"/>
      </w:pPr>
    </w:p>
    <w:p w14:paraId="56BB3BFA" w14:textId="77777777" w:rsidR="001E3C52" w:rsidRPr="001E3C52" w:rsidRDefault="001E3C52" w:rsidP="001E3C52">
      <w:pPr>
        <w:spacing w:line="23" w:lineRule="atLeast"/>
      </w:pPr>
      <w:r w:rsidRPr="001E3C52">
        <w:br w:type="page"/>
      </w:r>
    </w:p>
    <w:p w14:paraId="67F8D2C4" w14:textId="4C0EEDB6" w:rsidR="001E3C52" w:rsidRPr="00EE3DBB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84" w:name="_Toc466372319"/>
      <w:bookmarkStart w:id="85" w:name="_Toc528154084"/>
      <w:bookmarkStart w:id="86" w:name="_Toc528748547"/>
      <w:bookmarkStart w:id="87" w:name="_Toc91504752"/>
      <w:r w:rsidRPr="001E3C52">
        <w:t>Инструкция</w:t>
      </w:r>
      <w:bookmarkStart w:id="88" w:name="_Toc349652041"/>
      <w:r w:rsidRPr="001E3C52">
        <w:t xml:space="preserve"> для ответственного организатора</w:t>
      </w:r>
      <w:bookmarkEnd w:id="88"/>
      <w:r w:rsidRPr="001E3C52">
        <w:t xml:space="preserve"> образовательной организации</w:t>
      </w:r>
      <w:bookmarkEnd w:id="84"/>
      <w:bookmarkEnd w:id="85"/>
      <w:bookmarkEnd w:id="86"/>
      <w:bookmarkEnd w:id="87"/>
    </w:p>
    <w:p w14:paraId="4FBA8716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ветственный организатор образовательной организации должен ознакомиться с </w:t>
      </w:r>
      <w:r w:rsidR="00A562C4" w:rsidRPr="00FC3089">
        <w:rPr>
          <w:sz w:val="26"/>
          <w:szCs w:val="26"/>
        </w:rPr>
        <w:t>Инструктивными материалами по проведению ИС в Санкт-Петербурге</w:t>
      </w:r>
      <w:r w:rsidRPr="00FC3089">
        <w:rPr>
          <w:sz w:val="26"/>
          <w:szCs w:val="26"/>
        </w:rPr>
        <w:t>.</w:t>
      </w:r>
    </w:p>
    <w:p w14:paraId="41DD47AF" w14:textId="50F56975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color w:val="000000"/>
          <w:sz w:val="26"/>
          <w:szCs w:val="26"/>
        </w:rPr>
        <w:t xml:space="preserve">В целях проведения ИС </w:t>
      </w:r>
      <w:r w:rsidRPr="00FC3089">
        <w:rPr>
          <w:b/>
          <w:color w:val="000000"/>
          <w:sz w:val="26"/>
          <w:szCs w:val="26"/>
        </w:rPr>
        <w:t xml:space="preserve">не позднее, чем за </w:t>
      </w:r>
      <w:r w:rsidR="00B81FBB" w:rsidRPr="00FC3089">
        <w:rPr>
          <w:b/>
          <w:color w:val="000000"/>
          <w:sz w:val="26"/>
          <w:szCs w:val="26"/>
        </w:rPr>
        <w:t>один день</w:t>
      </w:r>
      <w:r w:rsidRPr="00FC3089">
        <w:rPr>
          <w:b/>
          <w:color w:val="000000"/>
          <w:sz w:val="26"/>
          <w:szCs w:val="26"/>
        </w:rPr>
        <w:t xml:space="preserve"> до проведения ИС</w:t>
      </w:r>
      <w:r w:rsidR="00AC6D25">
        <w:rPr>
          <w:b/>
          <w:color w:val="000000"/>
          <w:sz w:val="26"/>
          <w:szCs w:val="26"/>
        </w:rPr>
        <w:t>,</w:t>
      </w:r>
      <w:r w:rsidRPr="00FC3089">
        <w:rPr>
          <w:b/>
          <w:color w:val="000000"/>
          <w:sz w:val="26"/>
          <w:szCs w:val="26"/>
        </w:rPr>
        <w:t xml:space="preserve"> </w:t>
      </w:r>
      <w:r w:rsidRPr="00FC3089">
        <w:rPr>
          <w:color w:val="000000"/>
          <w:sz w:val="26"/>
          <w:szCs w:val="26"/>
        </w:rPr>
        <w:t xml:space="preserve">ответственному организатору образовательной организации необходимо </w:t>
      </w:r>
      <w:r w:rsidRPr="00FC3089">
        <w:rPr>
          <w:sz w:val="26"/>
          <w:szCs w:val="26"/>
        </w:rPr>
        <w:t xml:space="preserve">обеспечить распределение участников ИС по сменам </w:t>
      </w:r>
      <w:r w:rsidR="00B81FBB" w:rsidRPr="00FC3089">
        <w:rPr>
          <w:sz w:val="26"/>
          <w:szCs w:val="26"/>
        </w:rPr>
        <w:t xml:space="preserve">и аудиториям </w:t>
      </w:r>
      <w:r w:rsidRPr="00FC3089">
        <w:rPr>
          <w:sz w:val="26"/>
          <w:szCs w:val="26"/>
        </w:rPr>
        <w:t>проведения ИС.</w:t>
      </w:r>
    </w:p>
    <w:p w14:paraId="6113E59B" w14:textId="034A3D57" w:rsidR="00B81FBB" w:rsidRPr="00FC3089" w:rsidRDefault="00B81FBB" w:rsidP="00A808E5">
      <w:pPr>
        <w:spacing w:line="276" w:lineRule="auto"/>
        <w:ind w:firstLine="709"/>
        <w:jc w:val="both"/>
        <w:rPr>
          <w:rFonts w:eastAsiaTheme="minorHAnsi"/>
          <w:sz w:val="26"/>
          <w:szCs w:val="26"/>
          <w:lang w:eastAsia="en-US"/>
        </w:rPr>
      </w:pPr>
      <w:r w:rsidRPr="00FC3089">
        <w:rPr>
          <w:rFonts w:eastAsiaTheme="minorHAnsi"/>
          <w:sz w:val="26"/>
          <w:szCs w:val="26"/>
          <w:lang w:eastAsia="en-US"/>
        </w:rPr>
        <w:t xml:space="preserve">Участники, которым увеличивается время проведения ИС (раздел </w:t>
      </w:r>
      <w:r w:rsidR="00CE4004">
        <w:rPr>
          <w:rFonts w:eastAsiaTheme="minorHAnsi"/>
          <w:sz w:val="26"/>
          <w:szCs w:val="26"/>
          <w:lang w:eastAsia="en-US"/>
        </w:rPr>
        <w:t>8</w:t>
      </w:r>
      <w:r w:rsidRPr="00FC3089">
        <w:rPr>
          <w:rFonts w:eastAsiaTheme="minorHAnsi"/>
          <w:sz w:val="26"/>
          <w:szCs w:val="26"/>
          <w:lang w:eastAsia="en-US"/>
        </w:rPr>
        <w:t>.4) должны быть распределены в отдельные группы.</w:t>
      </w:r>
    </w:p>
    <w:p w14:paraId="535C4DC3" w14:textId="2C3DABA4" w:rsidR="00B81FBB" w:rsidRPr="00FC3089" w:rsidRDefault="00B81FBB" w:rsidP="00A808E5">
      <w:pPr>
        <w:spacing w:line="276" w:lineRule="auto"/>
        <w:ind w:firstLine="709"/>
        <w:jc w:val="both"/>
        <w:rPr>
          <w:b/>
          <w:sz w:val="26"/>
          <w:szCs w:val="26"/>
        </w:rPr>
      </w:pPr>
      <w:r w:rsidRPr="00FC3089">
        <w:rPr>
          <w:rFonts w:eastAsiaTheme="minorHAnsi"/>
          <w:sz w:val="26"/>
          <w:szCs w:val="26"/>
          <w:lang w:eastAsia="en-US"/>
        </w:rPr>
        <w:t xml:space="preserve">Участники ИС, которым в заключении ПМПК рекомендовано изменение минимального количества баллов за выполнение всей работы (раздел </w:t>
      </w:r>
      <w:r w:rsidR="00CE4004">
        <w:rPr>
          <w:rFonts w:eastAsiaTheme="minorHAnsi"/>
          <w:sz w:val="26"/>
          <w:szCs w:val="26"/>
          <w:lang w:eastAsia="en-US"/>
        </w:rPr>
        <w:t>8</w:t>
      </w:r>
      <w:r w:rsidRPr="00FC3089">
        <w:rPr>
          <w:rFonts w:eastAsiaTheme="minorHAnsi"/>
          <w:sz w:val="26"/>
          <w:szCs w:val="26"/>
          <w:lang w:eastAsia="en-US"/>
        </w:rPr>
        <w:t xml:space="preserve">.6), не должны находиться в аудиториях подготовки вместе с другими участниками ИС. </w:t>
      </w:r>
      <w:r w:rsidRPr="00FC3089">
        <w:rPr>
          <w:rFonts w:eastAsiaTheme="minorHAnsi"/>
          <w:b/>
          <w:sz w:val="26"/>
          <w:szCs w:val="26"/>
          <w:lang w:eastAsia="en-US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1720259B" w14:textId="77777777" w:rsidR="00B81FBB" w:rsidRPr="00FC3089" w:rsidRDefault="00B81FBB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474F772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За </w:t>
      </w:r>
      <w:r w:rsidR="00B81FBB" w:rsidRPr="00FC3089">
        <w:rPr>
          <w:b/>
          <w:color w:val="000000"/>
          <w:sz w:val="26"/>
          <w:szCs w:val="26"/>
        </w:rPr>
        <w:t xml:space="preserve">один день </w:t>
      </w:r>
      <w:r w:rsidRPr="00FC3089">
        <w:rPr>
          <w:sz w:val="26"/>
          <w:szCs w:val="26"/>
        </w:rPr>
        <w:t>до проведения ИС ответственный организатор ОО:</w:t>
      </w:r>
    </w:p>
    <w:p w14:paraId="4E9A4CA9" w14:textId="77777777" w:rsidR="00BF1ADD" w:rsidRPr="00FC3089" w:rsidRDefault="00BF1ADD" w:rsidP="00BF1ADD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менные бланки участников ИС и обеспечивает их хранение;</w:t>
      </w:r>
    </w:p>
    <w:p w14:paraId="107BCC29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получает и тиражирует с по</w:t>
      </w:r>
      <w:r w:rsidR="00B81FBB" w:rsidRPr="00FC3089">
        <w:rPr>
          <w:sz w:val="26"/>
          <w:szCs w:val="26"/>
        </w:rPr>
        <w:t>мощью технического специалиста С</w:t>
      </w:r>
      <w:r w:rsidRPr="00FC3089">
        <w:rPr>
          <w:sz w:val="26"/>
          <w:szCs w:val="26"/>
        </w:rPr>
        <w:t>пис</w:t>
      </w:r>
      <w:r w:rsidR="00B81FBB" w:rsidRPr="00FC3089">
        <w:rPr>
          <w:sz w:val="26"/>
          <w:szCs w:val="26"/>
        </w:rPr>
        <w:t>ок</w:t>
      </w:r>
      <w:r w:rsidRPr="00FC3089">
        <w:rPr>
          <w:sz w:val="26"/>
          <w:szCs w:val="26"/>
        </w:rPr>
        <w:t xml:space="preserve"> участников ИС; </w:t>
      </w:r>
    </w:p>
    <w:p w14:paraId="7853EF6C" w14:textId="77777777" w:rsidR="00BF1ADD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</w:t>
      </w:r>
      <w:r w:rsidR="00B81FBB" w:rsidRPr="00FC3089">
        <w:rPr>
          <w:sz w:val="26"/>
          <w:szCs w:val="26"/>
        </w:rPr>
        <w:t>ирует В</w:t>
      </w:r>
      <w:r w:rsidRPr="00FC3089">
        <w:rPr>
          <w:sz w:val="26"/>
          <w:szCs w:val="26"/>
        </w:rPr>
        <w:t xml:space="preserve">едомость </w:t>
      </w:r>
      <w:r w:rsidR="00BF1ADD" w:rsidRPr="00FC3089"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 xml:space="preserve">проведения ИС в аудитории (Приложение 2) </w:t>
      </w:r>
      <w:r w:rsidR="00BF1ADD" w:rsidRPr="00FC3089">
        <w:rPr>
          <w:sz w:val="26"/>
          <w:szCs w:val="26"/>
        </w:rPr>
        <w:t>по количеству аудиторий проведения ИС (данные участников можно внести в Ведомость заранее);</w:t>
      </w:r>
    </w:p>
    <w:p w14:paraId="4714FAB8" w14:textId="77777777" w:rsidR="001E3C52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П</w:t>
      </w:r>
      <w:r w:rsidR="00BC4939" w:rsidRPr="00FC3089">
        <w:rPr>
          <w:sz w:val="26"/>
          <w:szCs w:val="26"/>
        </w:rPr>
        <w:t>ротокол</w:t>
      </w:r>
      <w:r w:rsidR="001E3C52" w:rsidRPr="00FC3089">
        <w:rPr>
          <w:sz w:val="26"/>
          <w:szCs w:val="26"/>
        </w:rPr>
        <w:t xml:space="preserve"> эксперта (Пр</w:t>
      </w:r>
      <w:r w:rsidR="00C04A55" w:rsidRPr="00FC3089">
        <w:rPr>
          <w:sz w:val="26"/>
          <w:szCs w:val="26"/>
        </w:rPr>
        <w:t xml:space="preserve">иложение 4) </w:t>
      </w:r>
      <w:r w:rsidRPr="00FC3089">
        <w:rPr>
          <w:sz w:val="26"/>
          <w:szCs w:val="26"/>
        </w:rPr>
        <w:t>по количеству участников</w:t>
      </w:r>
      <w:r w:rsidR="00C04A55" w:rsidRPr="00FC3089">
        <w:rPr>
          <w:sz w:val="26"/>
          <w:szCs w:val="26"/>
        </w:rPr>
        <w:t xml:space="preserve"> ИС</w:t>
      </w:r>
      <w:r w:rsidR="001E3C52" w:rsidRPr="00FC3089">
        <w:rPr>
          <w:sz w:val="26"/>
          <w:szCs w:val="26"/>
        </w:rPr>
        <w:t>;</w:t>
      </w:r>
    </w:p>
    <w:p w14:paraId="0AE341AF" w14:textId="77777777" w:rsidR="00496EF0" w:rsidRPr="00FC3089" w:rsidRDefault="00496EF0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</w:t>
      </w:r>
      <w:r w:rsidR="00224A94" w:rsidRPr="00FC3089">
        <w:rPr>
          <w:sz w:val="26"/>
          <w:szCs w:val="26"/>
        </w:rPr>
        <w:t>Ведомость коррекции персональных данных, Акт об удалении участника, Акт о досрочном завершении ИС</w:t>
      </w:r>
    </w:p>
    <w:p w14:paraId="4B5B8C13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тиражирует критерии оценивания ответов участников ИС (для каждого эксперта); </w:t>
      </w:r>
    </w:p>
    <w:p w14:paraId="121982E8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инструкцию для участников ИС (в каждую аудиторию подготовки)</w:t>
      </w:r>
      <w:r w:rsidR="00BF1ADD" w:rsidRPr="00FC3089">
        <w:rPr>
          <w:sz w:val="26"/>
          <w:szCs w:val="26"/>
        </w:rPr>
        <w:t>;</w:t>
      </w:r>
    </w:p>
    <w:p w14:paraId="77BFB520" w14:textId="77777777" w:rsidR="001E3C52" w:rsidRPr="00FC3089" w:rsidRDefault="001E3C52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тиражирует временной регламент (в аудиторию проведения для экзаменатора-собеседника).</w:t>
      </w:r>
    </w:p>
    <w:p w14:paraId="10948B55" w14:textId="77777777" w:rsidR="00FC3089" w:rsidRPr="00FC3089" w:rsidRDefault="00FC3089" w:rsidP="00FC3089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готовит ручки для участников ИС в каждой аудитории подготовки и проведения</w:t>
      </w:r>
      <w:r>
        <w:rPr>
          <w:sz w:val="26"/>
          <w:szCs w:val="26"/>
        </w:rPr>
        <w:t>.</w:t>
      </w:r>
    </w:p>
    <w:p w14:paraId="2DB1F55A" w14:textId="77777777" w:rsidR="00BF1ADD" w:rsidRPr="00FC3089" w:rsidRDefault="00BF1ADD" w:rsidP="001E3C52">
      <w:pPr>
        <w:spacing w:before="360" w:after="120" w:line="276" w:lineRule="auto"/>
        <w:ind w:firstLine="709"/>
        <w:contextualSpacing/>
        <w:jc w:val="both"/>
        <w:rPr>
          <w:sz w:val="26"/>
          <w:szCs w:val="26"/>
        </w:rPr>
      </w:pPr>
    </w:p>
    <w:p w14:paraId="1F1E3D63" w14:textId="69938C58" w:rsidR="00BF1ADD" w:rsidRPr="00FC3089" w:rsidRDefault="00BF1ADD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В день</w:t>
      </w:r>
      <w:r w:rsidR="001E3C52" w:rsidRPr="00FC3089">
        <w:rPr>
          <w:b/>
          <w:sz w:val="26"/>
          <w:szCs w:val="26"/>
        </w:rPr>
        <w:t xml:space="preserve"> проведения</w:t>
      </w:r>
      <w:r w:rsidR="001E3C52" w:rsidRPr="00FC3089">
        <w:rPr>
          <w:sz w:val="26"/>
          <w:szCs w:val="26"/>
        </w:rPr>
        <w:t xml:space="preserve"> ИС ответственный организатор ОО получает у технического специалиста </w:t>
      </w:r>
      <w:r w:rsidRPr="00FC3089">
        <w:rPr>
          <w:sz w:val="26"/>
          <w:szCs w:val="26"/>
        </w:rPr>
        <w:t xml:space="preserve">варианты </w:t>
      </w:r>
      <w:r w:rsidR="001E3C52" w:rsidRPr="00FC3089">
        <w:rPr>
          <w:sz w:val="26"/>
          <w:szCs w:val="26"/>
        </w:rPr>
        <w:t>КИМ</w:t>
      </w:r>
      <w:r w:rsidRPr="00FC3089">
        <w:rPr>
          <w:sz w:val="26"/>
          <w:szCs w:val="26"/>
        </w:rPr>
        <w:t>.</w:t>
      </w:r>
      <w:r w:rsidR="001E3C52" w:rsidRPr="00FC3089">
        <w:rPr>
          <w:sz w:val="26"/>
          <w:szCs w:val="26"/>
        </w:rPr>
        <w:t xml:space="preserve"> </w:t>
      </w:r>
      <w:r w:rsidR="00AC6D25" w:rsidRPr="00AC6D25">
        <w:rPr>
          <w:i/>
          <w:sz w:val="26"/>
          <w:szCs w:val="26"/>
        </w:rPr>
        <w:t>В случае проведения ИС в две смены п</w:t>
      </w:r>
      <w:r w:rsidR="001E3C52" w:rsidRPr="00AC6D25">
        <w:rPr>
          <w:i/>
          <w:sz w:val="26"/>
          <w:szCs w:val="26"/>
        </w:rPr>
        <w:t xml:space="preserve">олученные варианты КИМ ответственный организатор делит поровну на </w:t>
      </w:r>
      <w:r w:rsidR="00AC6D25" w:rsidRPr="00AC6D25">
        <w:rPr>
          <w:i/>
          <w:sz w:val="26"/>
          <w:szCs w:val="26"/>
        </w:rPr>
        <w:t>обе</w:t>
      </w:r>
      <w:r w:rsidR="001E3C52" w:rsidRPr="00AC6D25">
        <w:rPr>
          <w:i/>
          <w:sz w:val="26"/>
          <w:szCs w:val="26"/>
        </w:rPr>
        <w:t xml:space="preserve"> смены, чтобы варианты, использованные в первой смене, не повторялись во второй.</w:t>
      </w:r>
      <w:r w:rsidR="001E3C52" w:rsidRPr="00FC3089">
        <w:rPr>
          <w:sz w:val="26"/>
          <w:szCs w:val="26"/>
        </w:rPr>
        <w:t xml:space="preserve"> </w:t>
      </w:r>
    </w:p>
    <w:p w14:paraId="6625C193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Далее ответственный организатор готовит материалы для проведения ИС (карточки для экзаменатора-собеседника и для участника необходимо разрезать):</w:t>
      </w:r>
    </w:p>
    <w:p w14:paraId="51801099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- для участников;</w:t>
      </w:r>
    </w:p>
    <w:p w14:paraId="3909A283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 с приложениями – для экзаменаторов- собеседников;</w:t>
      </w:r>
    </w:p>
    <w:p w14:paraId="41AC48C4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, КИМ с приложениями, Протоколы эксперта – для экспертов.</w:t>
      </w:r>
    </w:p>
    <w:p w14:paraId="0970647E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37CBEEB8" w14:textId="77777777" w:rsidR="00BF1ADD" w:rsidRPr="00FC3089" w:rsidRDefault="00BF1ADD" w:rsidP="00BF1ADD">
      <w:pPr>
        <w:spacing w:line="276" w:lineRule="auto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t>Рекомендуется тиражировать страницы КИМ следующим образом:</w:t>
      </w:r>
    </w:p>
    <w:p w14:paraId="2591E47C" w14:textId="130CBDE1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Первую страницу с инструкцией для участника НЕ ТИРАЖИРОВАТЬ, НЕ ВЫДАВАТЬ: участникам зачитывается Инструкция из Сборника (см. </w:t>
      </w:r>
      <w:r w:rsidR="004F1F43">
        <w:rPr>
          <w:sz w:val="26"/>
          <w:szCs w:val="26"/>
        </w:rPr>
        <w:t>раздел 11.8</w:t>
      </w:r>
      <w:r w:rsidRPr="00FC3089">
        <w:rPr>
          <w:sz w:val="26"/>
          <w:szCs w:val="26"/>
        </w:rPr>
        <w:t xml:space="preserve">) </w:t>
      </w:r>
    </w:p>
    <w:p w14:paraId="1476B6F3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29553BFB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45EACC66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5BB0321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117E1EFB" w14:textId="77777777" w:rsidR="00874DA5" w:rsidRPr="00173B0B" w:rsidRDefault="00874DA5" w:rsidP="007F6F8B">
      <w:pPr>
        <w:pStyle w:val="a8"/>
        <w:numPr>
          <w:ilvl w:val="0"/>
          <w:numId w:val="18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2E77445F" w14:textId="77777777" w:rsidR="00874DA5" w:rsidRPr="00173B0B" w:rsidRDefault="00874DA5" w:rsidP="007F6F8B">
      <w:pPr>
        <w:pStyle w:val="a8"/>
        <w:numPr>
          <w:ilvl w:val="0"/>
          <w:numId w:val="17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3086CB67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3E35EE8F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5BD3FCEA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</w:p>
    <w:p w14:paraId="6E9A87A1" w14:textId="77777777" w:rsidR="00BF1ADD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Для каждого эксперта распечатывается полный </w:t>
      </w:r>
      <w:r w:rsidR="00AA2A87">
        <w:rPr>
          <w:sz w:val="26"/>
          <w:szCs w:val="26"/>
        </w:rPr>
        <w:t>комплект</w:t>
      </w:r>
      <w:r w:rsidRPr="00FC3089">
        <w:rPr>
          <w:sz w:val="26"/>
          <w:szCs w:val="26"/>
        </w:rPr>
        <w:t xml:space="preserve"> КИМ.</w:t>
      </w:r>
    </w:p>
    <w:p w14:paraId="6195F08C" w14:textId="77777777" w:rsidR="00DE2E52" w:rsidRPr="00FC3089" w:rsidRDefault="00DE2E52" w:rsidP="00BF1ADD">
      <w:pPr>
        <w:spacing w:line="276" w:lineRule="auto"/>
        <w:jc w:val="both"/>
        <w:rPr>
          <w:sz w:val="26"/>
          <w:szCs w:val="26"/>
        </w:rPr>
      </w:pPr>
    </w:p>
    <w:p w14:paraId="602409B9" w14:textId="77777777" w:rsidR="00DE2E52" w:rsidRDefault="00DE2E52" w:rsidP="00DE2E52">
      <w:pPr>
        <w:ind w:firstLine="709"/>
        <w:jc w:val="both"/>
        <w:rPr>
          <w:rFonts w:cstheme="minorHAnsi"/>
          <w:b/>
          <w:i/>
        </w:rPr>
      </w:pPr>
      <w:r>
        <w:rPr>
          <w:rFonts w:cstheme="minorHAnsi"/>
        </w:rPr>
        <w:t>*</w:t>
      </w:r>
      <w:r w:rsidRPr="009B0A4C">
        <w:rPr>
          <w:rFonts w:cstheme="minorHAnsi"/>
          <w:b/>
          <w:i/>
        </w:rPr>
        <w:t>В условиях сложной санитарно-эпидемиологической ситуации, в целях соблюдения мер по охране здоровья обучающихся</w:t>
      </w:r>
      <w:r>
        <w:rPr>
          <w:rFonts w:cstheme="minorHAnsi"/>
          <w:b/>
          <w:i/>
        </w:rPr>
        <w:t xml:space="preserve"> в ОО необходимо обеспечить безопасное использование раздаточного материала при проведении ИС-9. </w:t>
      </w:r>
    </w:p>
    <w:p w14:paraId="39521789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  <w:highlight w:val="yellow"/>
        </w:rPr>
      </w:pPr>
    </w:p>
    <w:p w14:paraId="1D5DB9EA" w14:textId="77777777" w:rsidR="00C111A5" w:rsidRPr="00FC3089" w:rsidRDefault="00C111A5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беспечивает</w:t>
      </w:r>
    </w:p>
    <w:p w14:paraId="2FB20300" w14:textId="77777777" w:rsidR="00C111A5" w:rsidRPr="00FC3089" w:rsidRDefault="00C111A5" w:rsidP="00C111A5">
      <w:pPr>
        <w:ind w:firstLine="708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епых участников итогового собеседования:</w:t>
      </w:r>
    </w:p>
    <w:p w14:paraId="5B29EB4B" w14:textId="77777777" w:rsidR="00C111A5" w:rsidRPr="00FC3089" w:rsidRDefault="00C111A5" w:rsidP="00C111A5">
      <w:p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формление комплектов тем, текстов и заданий итогового собеседования рельефно-точечным шрифтом Брайля или в виде электронного документа, доступного с помощью компьютера.</w:t>
      </w:r>
    </w:p>
    <w:p w14:paraId="72348358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Для слабовидящих участников итогового собеседования:</w:t>
      </w:r>
    </w:p>
    <w:p w14:paraId="639FC4C6" w14:textId="77777777" w:rsidR="00C111A5" w:rsidRPr="00FC3089" w:rsidRDefault="00C111A5" w:rsidP="00C111A5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копирование комплектов тем, текстов и заданий итогового собеседования в увеличенном размере;</w:t>
      </w:r>
    </w:p>
    <w:p w14:paraId="2155ED12" w14:textId="77777777" w:rsidR="008356CD" w:rsidRDefault="008356CD" w:rsidP="00C111A5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099A1905" w14:textId="77777777" w:rsidR="00BF1ADD" w:rsidRPr="00FC3089" w:rsidRDefault="00BF1ADD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</w:t>
      </w:r>
      <w:r w:rsidRPr="00FC3089">
        <w:rPr>
          <w:sz w:val="26"/>
          <w:szCs w:val="26"/>
        </w:rPr>
        <w:t xml:space="preserve"> не позднее, чем за 15 минут до начала ИС </w:t>
      </w:r>
      <w:r w:rsidRPr="00FC3089">
        <w:rPr>
          <w:b/>
          <w:sz w:val="26"/>
          <w:szCs w:val="26"/>
        </w:rPr>
        <w:t>выдает</w:t>
      </w:r>
      <w:r w:rsidRPr="00FC3089">
        <w:rPr>
          <w:sz w:val="26"/>
          <w:szCs w:val="26"/>
        </w:rPr>
        <w:t>:</w:t>
      </w:r>
    </w:p>
    <w:p w14:paraId="77BE9B6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заменатору-собеседнику</w:t>
      </w:r>
      <w:r w:rsidRPr="00FC3089">
        <w:rPr>
          <w:sz w:val="26"/>
          <w:szCs w:val="26"/>
        </w:rPr>
        <w:t>:</w:t>
      </w:r>
    </w:p>
    <w:p w14:paraId="665C75F0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 xml:space="preserve">, где фиксируется время начала и окончания ответа каждого участника ИС; </w:t>
      </w:r>
    </w:p>
    <w:p w14:paraId="042568F5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КИМ итогового собеседования: тексты для чтения, листы с тремя темами беседы, карточки с планом беседы по каждой теме. Все материалы раскладываются на рабочем месте экзаменатора-собеседника отдельными стопками;</w:t>
      </w:r>
    </w:p>
    <w:p w14:paraId="2A3840A5" w14:textId="77777777" w:rsidR="00BF1ADD" w:rsidRPr="00FC3089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эксперту</w:t>
      </w:r>
      <w:r w:rsidRPr="00FC3089">
        <w:rPr>
          <w:sz w:val="26"/>
          <w:szCs w:val="26"/>
        </w:rPr>
        <w:t>:</w:t>
      </w:r>
    </w:p>
    <w:p w14:paraId="4B14B1EA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Протокол эксперта (на каждого участника ИС);</w:t>
      </w:r>
    </w:p>
    <w:p w14:paraId="73FA2BC8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ИМ;</w:t>
      </w:r>
    </w:p>
    <w:p w14:paraId="5F6E8653" w14:textId="77777777" w:rsidR="00BF1ADD" w:rsidRPr="00FC3089" w:rsidRDefault="00BF1ADD" w:rsidP="00C111A5">
      <w:pPr>
        <w:spacing w:line="276" w:lineRule="auto"/>
        <w:ind w:left="567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критерии оценивания;</w:t>
      </w:r>
    </w:p>
    <w:p w14:paraId="756212FF" w14:textId="77777777" w:rsidR="0082001D" w:rsidRDefault="00BF1ADD" w:rsidP="00BF1ADD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рганизатору вне аудитории</w:t>
      </w:r>
      <w:r w:rsidRPr="00FC3089">
        <w:rPr>
          <w:sz w:val="26"/>
          <w:szCs w:val="26"/>
        </w:rPr>
        <w:t xml:space="preserve">: </w:t>
      </w:r>
    </w:p>
    <w:p w14:paraId="2E2402EF" w14:textId="13D6E284" w:rsidR="00BF1ADD" w:rsidRPr="00FC3089" w:rsidRDefault="0082001D" w:rsidP="0082001D">
      <w:pPr>
        <w:spacing w:line="276" w:lineRule="auto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>списки участников ИС с распределением их по аудиториям</w:t>
      </w:r>
      <w:r>
        <w:rPr>
          <w:sz w:val="26"/>
          <w:szCs w:val="26"/>
        </w:rPr>
        <w:t xml:space="preserve"> и сменам</w:t>
      </w:r>
    </w:p>
    <w:p w14:paraId="36914A11" w14:textId="77777777" w:rsidR="00C111A5" w:rsidRPr="00FC3089" w:rsidRDefault="00BF1ADD" w:rsidP="00C111A5">
      <w:pPr>
        <w:spacing w:line="276" w:lineRule="auto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рганизатору в аудитории подготовки</w:t>
      </w:r>
      <w:r w:rsidRPr="00FC3089">
        <w:rPr>
          <w:sz w:val="26"/>
          <w:szCs w:val="26"/>
        </w:rPr>
        <w:t xml:space="preserve">: </w:t>
      </w:r>
    </w:p>
    <w:p w14:paraId="7ED32D56" w14:textId="35BCA371" w:rsidR="00C111A5" w:rsidRPr="00FC3089" w:rsidRDefault="00C111A5" w:rsidP="00C111A5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списки участников ИС с распределением их по аудиториям и сменам</w:t>
      </w:r>
    </w:p>
    <w:p w14:paraId="067F412B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 xml:space="preserve">инструкцию для участников ИС, </w:t>
      </w:r>
    </w:p>
    <w:p w14:paraId="5AF3CB16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 xml:space="preserve">бланки участников, </w:t>
      </w:r>
    </w:p>
    <w:p w14:paraId="55C2FB3C" w14:textId="77777777" w:rsidR="00C111A5" w:rsidRPr="00FC3089" w:rsidRDefault="00C111A5" w:rsidP="00C111A5">
      <w:pPr>
        <w:spacing w:line="276" w:lineRule="auto"/>
        <w:ind w:left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 - </w:t>
      </w:r>
      <w:r w:rsidR="00BF1ADD" w:rsidRPr="00FC3089">
        <w:rPr>
          <w:sz w:val="26"/>
          <w:szCs w:val="26"/>
        </w:rPr>
        <w:t>Ведомость коррекции персональных данных.</w:t>
      </w:r>
    </w:p>
    <w:p w14:paraId="342D0A62" w14:textId="77777777" w:rsidR="00E650C2" w:rsidRDefault="00E650C2" w:rsidP="001E3C52">
      <w:pPr>
        <w:spacing w:line="276" w:lineRule="auto"/>
        <w:jc w:val="both"/>
        <w:rPr>
          <w:sz w:val="26"/>
          <w:szCs w:val="26"/>
        </w:rPr>
      </w:pPr>
    </w:p>
    <w:p w14:paraId="6ADD230C" w14:textId="71B96FCB" w:rsidR="004F1F43" w:rsidRDefault="004F1F43" w:rsidP="004F1F43">
      <w:pPr>
        <w:spacing w:line="276" w:lineRule="auto"/>
        <w:ind w:firstLine="709"/>
        <w:jc w:val="both"/>
        <w:rPr>
          <w:sz w:val="26"/>
          <w:szCs w:val="26"/>
        </w:rPr>
      </w:pPr>
      <w:r w:rsidRPr="004F1F43">
        <w:rPr>
          <w:b/>
          <w:sz w:val="26"/>
          <w:szCs w:val="26"/>
        </w:rPr>
        <w:t>Ответственный организатор</w:t>
      </w:r>
      <w:r>
        <w:rPr>
          <w:sz w:val="26"/>
          <w:szCs w:val="26"/>
        </w:rPr>
        <w:t xml:space="preserve"> информирует организаторов, экзаменаторов-собеседников, экспертов об участниках ИС с ОВЗ, инвалидах, детях-инвалидах, для которых при проведении ИС организуются условия, </w:t>
      </w:r>
      <w:r w:rsidRPr="00BC7200">
        <w:rPr>
          <w:sz w:val="26"/>
          <w:szCs w:val="26"/>
        </w:rPr>
        <w:t>учитывающи</w:t>
      </w:r>
      <w:r>
        <w:rPr>
          <w:sz w:val="26"/>
          <w:szCs w:val="26"/>
        </w:rPr>
        <w:t>е</w:t>
      </w:r>
      <w:r w:rsidRPr="00BC7200">
        <w:rPr>
          <w:sz w:val="26"/>
          <w:szCs w:val="26"/>
        </w:rPr>
        <w:t xml:space="preserve"> состояние их здоровья, особенности психофизического развития</w:t>
      </w:r>
      <w:r>
        <w:rPr>
          <w:sz w:val="26"/>
          <w:szCs w:val="26"/>
        </w:rPr>
        <w:t xml:space="preserve">, в том числе увеличение продолжительности ИС и оценивание ответа по особой шкале (см. раздел </w:t>
      </w:r>
      <w:r w:rsidR="0082001D">
        <w:rPr>
          <w:sz w:val="26"/>
          <w:szCs w:val="26"/>
        </w:rPr>
        <w:t>8</w:t>
      </w:r>
      <w:r>
        <w:rPr>
          <w:sz w:val="26"/>
          <w:szCs w:val="26"/>
        </w:rPr>
        <w:t>).</w:t>
      </w:r>
    </w:p>
    <w:p w14:paraId="40967A0C" w14:textId="77777777" w:rsidR="004F1F43" w:rsidRPr="00FC3089" w:rsidRDefault="004F1F43" w:rsidP="001E3C52">
      <w:pPr>
        <w:spacing w:line="276" w:lineRule="auto"/>
        <w:jc w:val="both"/>
        <w:rPr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45ADDF3B" w14:textId="77777777" w:rsidTr="00A5272B">
        <w:tc>
          <w:tcPr>
            <w:tcW w:w="9770" w:type="dxa"/>
          </w:tcPr>
          <w:p w14:paraId="3EF4266C" w14:textId="77777777" w:rsidR="00FC3089" w:rsidRPr="00706592" w:rsidRDefault="00FC3089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3772C863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497E5EEC" w14:textId="27424624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="00DE2E52"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="00DE2E52"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100C5F3A" w14:textId="77777777" w:rsidR="00FC3089" w:rsidRDefault="00FC3089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3A59A5E3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1E371F00" w14:textId="77777777" w:rsidTr="00A5272B">
        <w:tc>
          <w:tcPr>
            <w:tcW w:w="9770" w:type="dxa"/>
          </w:tcPr>
          <w:p w14:paraId="1C3DCBEF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09C55AD5" w14:textId="1E853E86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="00DE2E52"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="00DE2E52"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733A4A09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43AD13D9" w14:textId="77777777" w:rsidR="00FC3089" w:rsidRPr="00706592" w:rsidRDefault="00FC3089" w:rsidP="00FC3089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FC3089" w14:paraId="34862B78" w14:textId="77777777" w:rsidTr="00A5272B">
        <w:tc>
          <w:tcPr>
            <w:tcW w:w="9770" w:type="dxa"/>
          </w:tcPr>
          <w:p w14:paraId="61DF454B" w14:textId="77777777" w:rsidR="00FC3089" w:rsidRPr="00706592" w:rsidRDefault="00FC3089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      </w:r>
          </w:p>
          <w:p w14:paraId="4D7249CD" w14:textId="77777777" w:rsidR="00FC3089" w:rsidRDefault="00FC3089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неявившегося участника ИС направляется на обработку совместно с бланками остальных участников ИС данной ОО.</w:t>
            </w:r>
          </w:p>
        </w:tc>
      </w:tr>
    </w:tbl>
    <w:p w14:paraId="1A3E66F3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7002F4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По окончании каждой смены</w:t>
      </w:r>
      <w:r w:rsidRPr="00FC3089">
        <w:rPr>
          <w:sz w:val="26"/>
          <w:szCs w:val="26"/>
        </w:rPr>
        <w:t xml:space="preserve"> ИС ответственный организатор получает в штабе от </w:t>
      </w:r>
      <w:r w:rsidRPr="00FC3089">
        <w:rPr>
          <w:i/>
          <w:sz w:val="26"/>
          <w:szCs w:val="26"/>
        </w:rPr>
        <w:t>экзаменатора-собеседника</w:t>
      </w:r>
    </w:p>
    <w:p w14:paraId="0D2276B6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– материалы, использованные для проведения ИС;</w:t>
      </w:r>
    </w:p>
    <w:p w14:paraId="7E30D54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бланки участников ИС;</w:t>
      </w:r>
    </w:p>
    <w:p w14:paraId="327297E7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протоколы</w:t>
      </w:r>
      <w:r w:rsidRPr="00FC3089">
        <w:rPr>
          <w:sz w:val="26"/>
          <w:szCs w:val="26"/>
        </w:rPr>
        <w:t xml:space="preserve"> эксперта;</w:t>
      </w:r>
    </w:p>
    <w:p w14:paraId="713A38AE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- </w:t>
      </w:r>
      <w:r w:rsidR="00C111A5" w:rsidRPr="00FC3089">
        <w:rPr>
          <w:sz w:val="26"/>
          <w:szCs w:val="26"/>
        </w:rPr>
        <w:t>Ведомость учета проведения ИС в аудитории</w:t>
      </w:r>
      <w:r w:rsidRPr="00FC3089">
        <w:rPr>
          <w:sz w:val="26"/>
          <w:szCs w:val="26"/>
        </w:rPr>
        <w:t>.</w:t>
      </w:r>
    </w:p>
    <w:p w14:paraId="619D5B27" w14:textId="77777777" w:rsidR="001E3C52" w:rsidRPr="00FC3089" w:rsidRDefault="001E3C52" w:rsidP="001E3C52">
      <w:pPr>
        <w:spacing w:line="276" w:lineRule="auto"/>
        <w:ind w:firstLine="709"/>
        <w:jc w:val="both"/>
        <w:rPr>
          <w:b/>
          <w:sz w:val="26"/>
          <w:szCs w:val="26"/>
        </w:rPr>
      </w:pPr>
    </w:p>
    <w:p w14:paraId="6CBECF64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 xml:space="preserve">По окончании ИС </w:t>
      </w:r>
      <w:r w:rsidRPr="00FC3089">
        <w:rPr>
          <w:sz w:val="26"/>
          <w:szCs w:val="26"/>
        </w:rPr>
        <w:t xml:space="preserve">ответственный организатор получает: </w:t>
      </w:r>
    </w:p>
    <w:p w14:paraId="6F272291" w14:textId="6BA6E194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 xml:space="preserve">от технического специалиста </w:t>
      </w:r>
      <w:r w:rsidRPr="00FC3089">
        <w:rPr>
          <w:sz w:val="26"/>
          <w:szCs w:val="26"/>
        </w:rPr>
        <w:t>аудиозапись ответов участников на фл</w:t>
      </w:r>
      <w:r w:rsidR="0082001D">
        <w:rPr>
          <w:sz w:val="26"/>
          <w:szCs w:val="26"/>
        </w:rPr>
        <w:t>е</w:t>
      </w:r>
      <w:r w:rsidRPr="00FC3089">
        <w:rPr>
          <w:sz w:val="26"/>
          <w:szCs w:val="26"/>
        </w:rPr>
        <w:t>ш-носителе;</w:t>
      </w:r>
    </w:p>
    <w:p w14:paraId="4B65FC9A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 аудитории подготовки</w:t>
      </w:r>
    </w:p>
    <w:p w14:paraId="22987764" w14:textId="7F03A168" w:rsidR="00C111A5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</w:t>
      </w:r>
      <w:r w:rsidR="00BA6489">
        <w:rPr>
          <w:sz w:val="26"/>
          <w:szCs w:val="26"/>
        </w:rPr>
        <w:t xml:space="preserve"> </w:t>
      </w:r>
      <w:r w:rsidRPr="00FC3089">
        <w:rPr>
          <w:sz w:val="26"/>
          <w:szCs w:val="26"/>
        </w:rPr>
        <w:t>бланки неявившихся участников ИС</w:t>
      </w:r>
      <w:r w:rsidR="004F1F43">
        <w:rPr>
          <w:sz w:val="26"/>
          <w:szCs w:val="26"/>
        </w:rPr>
        <w:t xml:space="preserve"> с отметками в бланке о неявке</w:t>
      </w:r>
    </w:p>
    <w:p w14:paraId="129F5431" w14:textId="342CA2F1" w:rsidR="001E3C52" w:rsidRPr="006628D2" w:rsidRDefault="00C111A5" w:rsidP="006628D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ведомость коррекции персональных данных</w:t>
      </w:r>
      <w:r w:rsidR="006628D2">
        <w:rPr>
          <w:sz w:val="26"/>
          <w:szCs w:val="26"/>
        </w:rPr>
        <w:t>.</w:t>
      </w:r>
    </w:p>
    <w:p w14:paraId="056D9E0B" w14:textId="77777777" w:rsidR="00BB3CB8" w:rsidRPr="00FC3089" w:rsidRDefault="00BB3CB8" w:rsidP="001E3C52">
      <w:pPr>
        <w:spacing w:line="276" w:lineRule="auto"/>
        <w:ind w:firstLine="709"/>
        <w:jc w:val="both"/>
        <w:rPr>
          <w:i/>
          <w:sz w:val="26"/>
          <w:szCs w:val="26"/>
        </w:rPr>
      </w:pPr>
      <w:r w:rsidRPr="00FC3089">
        <w:rPr>
          <w:i/>
          <w:sz w:val="26"/>
          <w:szCs w:val="26"/>
        </w:rPr>
        <w:t>от организатора вне аудитории</w:t>
      </w:r>
    </w:p>
    <w:p w14:paraId="5954AEFD" w14:textId="77777777" w:rsidR="00BB3CB8" w:rsidRPr="00FC3089" w:rsidRDefault="00BB3CB8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- список участников ИС с отметками о неявке, удалении, досрочном завершении ИС</w:t>
      </w:r>
    </w:p>
    <w:p w14:paraId="7E7F37EE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b/>
          <w:sz w:val="26"/>
          <w:szCs w:val="26"/>
        </w:rPr>
        <w:t>Ответственный организатор ОО</w:t>
      </w:r>
      <w:r w:rsidRPr="00FC3089">
        <w:rPr>
          <w:sz w:val="26"/>
          <w:szCs w:val="26"/>
        </w:rPr>
        <w:t>, используя Протоколы эксперта, контролирует качество заполнения экспертом бланков участников ИС:</w:t>
      </w:r>
    </w:p>
    <w:p w14:paraId="7191945A" w14:textId="6EFE18CD" w:rsidR="00FC3089" w:rsidRPr="00FC3089" w:rsidRDefault="00FC3089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баллы по критериям оценивания заданий (наличие цифр </w:t>
      </w:r>
      <w:r w:rsidR="00734C5C">
        <w:rPr>
          <w:sz w:val="26"/>
          <w:szCs w:val="26"/>
        </w:rPr>
        <w:t xml:space="preserve">«2», </w:t>
      </w:r>
      <w:r w:rsidRPr="00FC3089">
        <w:rPr>
          <w:sz w:val="26"/>
          <w:szCs w:val="26"/>
        </w:rPr>
        <w:t xml:space="preserve">«1» или «0» в соответствующих полях оценивания), </w:t>
      </w:r>
    </w:p>
    <w:p w14:paraId="78F53A4D" w14:textId="77777777" w:rsidR="00FC3089" w:rsidRPr="00FC3089" w:rsidRDefault="00FC3089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заполнение бланков черной гелевой ручкой,</w:t>
      </w:r>
    </w:p>
    <w:p w14:paraId="72CA94AE" w14:textId="77777777" w:rsidR="00FC3089" w:rsidRPr="00FC3089" w:rsidRDefault="00FC3089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соответствие поля «Сумма баллов» выставленным баллам,</w:t>
      </w:r>
    </w:p>
    <w:p w14:paraId="60B6C906" w14:textId="77777777" w:rsidR="00FC3089" w:rsidRPr="00FC3089" w:rsidRDefault="00FC3089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>наличие отметки «Х» в полях «Зачет» или «Незачет» в соответствии с критериями,</w:t>
      </w:r>
    </w:p>
    <w:p w14:paraId="5F4AE815" w14:textId="77777777" w:rsidR="00FC3089" w:rsidRPr="00FC3089" w:rsidRDefault="00FC3089" w:rsidP="007F6F8B">
      <w:pPr>
        <w:pStyle w:val="a8"/>
        <w:numPr>
          <w:ilvl w:val="0"/>
          <w:numId w:val="10"/>
        </w:numPr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</w:r>
    </w:p>
    <w:p w14:paraId="57B665F6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</w:p>
    <w:p w14:paraId="0B7283A2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Ответственный организатор ОО, используя Ведомость учета проведения ИС в аудитории, контролирует заполнение в бланках полей «Неявка», «Удален с собеседования», «Не закончил по уважительной причине» (отметка «Х»), если такие случаи были в аудитории проведения или подготовки. Сверяет отметки о неявке, удалении, досрочном завершении с общим списком участников.</w:t>
      </w:r>
    </w:p>
    <w:p w14:paraId="43309B98" w14:textId="77777777" w:rsidR="00FC3089" w:rsidRPr="00FC3089" w:rsidRDefault="00FC3089" w:rsidP="00FC3089">
      <w:pPr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 xml:space="preserve">Ответственный организатор ОО складывает бланки участников ИС, Список участников, Ведомости </w:t>
      </w:r>
      <w:r>
        <w:rPr>
          <w:sz w:val="26"/>
          <w:szCs w:val="26"/>
        </w:rPr>
        <w:t xml:space="preserve">учета </w:t>
      </w:r>
      <w:r w:rsidRPr="00FC3089">
        <w:rPr>
          <w:sz w:val="26"/>
          <w:szCs w:val="26"/>
        </w:rPr>
        <w:t>проведения ИС в аудиториях, Ведомости коррекции персональных данных, заполненные акты об удалении и досрочном завершении ИС в возвратный спецпакет для передачи в РЦОИ. Оформляет сопроводительный лист.</w:t>
      </w:r>
    </w:p>
    <w:p w14:paraId="3ACDE378" w14:textId="77777777" w:rsidR="001E3C52" w:rsidRPr="00FC3089" w:rsidRDefault="001E3C52" w:rsidP="001E3C52">
      <w:pPr>
        <w:spacing w:line="276" w:lineRule="auto"/>
        <w:ind w:firstLine="709"/>
        <w:jc w:val="both"/>
        <w:rPr>
          <w:sz w:val="26"/>
          <w:szCs w:val="26"/>
        </w:rPr>
      </w:pPr>
      <w:r w:rsidRPr="00FC3089">
        <w:rPr>
          <w:sz w:val="26"/>
          <w:szCs w:val="26"/>
        </w:rPr>
        <w:t>По окончании обработки ответственный организатор подписывает полученную ведомость выверки результатов ИС и передает ее в РЦОИ.</w:t>
      </w:r>
    </w:p>
    <w:p w14:paraId="079C56DA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13BC9E06" w14:textId="77777777" w:rsidR="001E3C52" w:rsidRPr="001E3C52" w:rsidRDefault="001E3C52" w:rsidP="001E3C52">
      <w:pPr>
        <w:tabs>
          <w:tab w:val="left" w:pos="-284"/>
        </w:tabs>
        <w:spacing w:line="276" w:lineRule="auto"/>
        <w:contextualSpacing/>
        <w:jc w:val="both"/>
        <w:rPr>
          <w:sz w:val="26"/>
          <w:szCs w:val="26"/>
        </w:rPr>
        <w:sectPr w:rsidR="001E3C52" w:rsidRPr="001E3C52" w:rsidSect="009672D4">
          <w:footerReference w:type="default" r:id="rId10"/>
          <w:pgSz w:w="11906" w:h="16838"/>
          <w:pgMar w:top="1134" w:right="567" w:bottom="1134" w:left="1276" w:header="709" w:footer="709" w:gutter="0"/>
          <w:cols w:space="708"/>
          <w:titlePg/>
          <w:docGrid w:linePitch="360"/>
        </w:sectPr>
      </w:pPr>
    </w:p>
    <w:p w14:paraId="460701D4" w14:textId="68FBDB13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89" w:name="_Toc401159029"/>
      <w:bookmarkStart w:id="90" w:name="_Toc466372320"/>
      <w:bookmarkStart w:id="91" w:name="_Toc528154085"/>
      <w:bookmarkStart w:id="92" w:name="_Toc528748548"/>
      <w:bookmarkStart w:id="93" w:name="_Toc91504753"/>
      <w:r w:rsidRPr="006628D2">
        <w:t xml:space="preserve">Инструкция для технического специалиста при проведении </w:t>
      </w:r>
      <w:bookmarkEnd w:id="89"/>
      <w:bookmarkEnd w:id="90"/>
      <w:r w:rsidRPr="006628D2">
        <w:t>ИС</w:t>
      </w:r>
      <w:bookmarkEnd w:id="91"/>
      <w:bookmarkEnd w:id="92"/>
      <w:bookmarkEnd w:id="93"/>
    </w:p>
    <w:p w14:paraId="15DDFDF5" w14:textId="77777777" w:rsidR="001E3C52" w:rsidRPr="00201E32" w:rsidRDefault="001E3C52" w:rsidP="00BA6489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BA6489">
        <w:rPr>
          <w:i/>
          <w:sz w:val="26"/>
          <w:szCs w:val="26"/>
        </w:rPr>
        <w:t>Технический специалист образовательной организации</w:t>
      </w:r>
      <w:r w:rsidRPr="00BA6489">
        <w:rPr>
          <w:sz w:val="26"/>
          <w:szCs w:val="26"/>
        </w:rPr>
        <w:t xml:space="preserve"> должен ознакомиться с</w:t>
      </w:r>
      <w:r w:rsidR="0080494A" w:rsidRPr="00BA6489">
        <w:rPr>
          <w:sz w:val="26"/>
          <w:szCs w:val="26"/>
        </w:rPr>
        <w:t xml:space="preserve"> </w:t>
      </w:r>
      <w:r w:rsidR="00A562C4" w:rsidRPr="00201E32">
        <w:rPr>
          <w:sz w:val="26"/>
          <w:szCs w:val="26"/>
        </w:rPr>
        <w:t>Инструктивными материалами по проведению ИС в Санкт-Петербурге</w:t>
      </w:r>
      <w:r w:rsidRPr="00201E32">
        <w:rPr>
          <w:sz w:val="26"/>
          <w:szCs w:val="26"/>
        </w:rPr>
        <w:t>.</w:t>
      </w:r>
    </w:p>
    <w:p w14:paraId="00644E9D" w14:textId="77777777" w:rsidR="001E3C52" w:rsidRPr="00201E32" w:rsidRDefault="001E3C52" w:rsidP="00201E32">
      <w:pPr>
        <w:widowControl w:val="0"/>
        <w:ind w:left="709"/>
        <w:contextualSpacing/>
        <w:jc w:val="both"/>
        <w:rPr>
          <w:sz w:val="26"/>
          <w:szCs w:val="26"/>
        </w:rPr>
      </w:pPr>
    </w:p>
    <w:p w14:paraId="23288FC4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готовит аудитории к проведению ИС: устанавливает необходимое количество автоматизированных рабочих мест, оборудованных средствами для записи ответов участников ИС.</w:t>
      </w:r>
    </w:p>
    <w:p w14:paraId="6620048E" w14:textId="77777777" w:rsidR="001E3C52" w:rsidRPr="00201E32" w:rsidRDefault="001E3C52" w:rsidP="001E3C52">
      <w:pPr>
        <w:widowControl w:val="0"/>
        <w:spacing w:line="360" w:lineRule="auto"/>
        <w:ind w:left="709"/>
        <w:contextualSpacing/>
        <w:jc w:val="both"/>
        <w:rPr>
          <w:sz w:val="26"/>
          <w:szCs w:val="26"/>
        </w:rPr>
      </w:pPr>
    </w:p>
    <w:p w14:paraId="755BA635" w14:textId="77777777" w:rsidR="001E3C52" w:rsidRPr="001E3C52" w:rsidRDefault="009433A1" w:rsidP="001E3C52">
      <w:pPr>
        <w:widowControl w:val="0"/>
        <w:spacing w:line="360" w:lineRule="auto"/>
        <w:ind w:left="709"/>
        <w:contextualSpacing/>
        <w:jc w:val="both"/>
      </w:pPr>
      <w:r>
        <w:rPr>
          <w:noProof/>
        </w:rPr>
        <w:object w:dxaOrig="1440" w:dyaOrig="1440" w14:anchorId="7E436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6" o:spid="_x0000_s1028" type="#_x0000_t75" style="position:absolute;left:0;text-align:left;margin-left:38.95pt;margin-top:4.9pt;width:339.6pt;height:315.85pt;z-index:251659264;visibility:visible" fillcolor="#bbe0e3" stroked="t">
            <v:imagedata r:id="rId11" o:title=""/>
          </v:shape>
          <o:OLEObject Type="Embed" ProgID="Visio.Drawing.11" ShapeID="Object 6" DrawAspect="Content" ObjectID="_1703420719" r:id="rId12"/>
        </w:object>
      </w:r>
    </w:p>
    <w:p w14:paraId="58042B4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2FE001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55573BE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EA16E2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20A825C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838013A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2793E6F0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700F48F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570473D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0F69B8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65D8731F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BC55DE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1DB13BFE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3575285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38058A97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7A28744" w14:textId="77777777" w:rsidR="001E3C52" w:rsidRPr="001E3C52" w:rsidRDefault="001E3C52" w:rsidP="001E3C52">
      <w:pPr>
        <w:widowControl w:val="0"/>
        <w:spacing w:line="360" w:lineRule="auto"/>
        <w:ind w:left="709"/>
        <w:contextualSpacing/>
        <w:jc w:val="both"/>
      </w:pPr>
    </w:p>
    <w:p w14:paraId="412C0F53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2 дня до проведения ИС технический специалист проводит техническую подготовку ОО: установка и настройка программного обеспечения для проведения ИС в ОО.</w:t>
      </w:r>
    </w:p>
    <w:p w14:paraId="5254B1E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, чем за сутки до проведения ИС, технический специалист проверяет готовность аудиторий и штаба ППЭ, оборудование для записи ответов участников ИС.</w:t>
      </w:r>
    </w:p>
    <w:p w14:paraId="1639C117" w14:textId="77777777" w:rsidR="001E3C52" w:rsidRPr="00201E32" w:rsidRDefault="001E3C52" w:rsidP="00201E32">
      <w:pPr>
        <w:numPr>
          <w:ilvl w:val="0"/>
          <w:numId w:val="7"/>
        </w:numPr>
        <w:ind w:left="0" w:firstLine="709"/>
        <w:contextualSpacing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Не позднее чем за сутки до проведения ИС технический специалист помогает тиражировать ответственному организатору ОО материалы для проведения ИС:</w:t>
      </w:r>
    </w:p>
    <w:p w14:paraId="40B13E7C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спис</w:t>
      </w:r>
      <w:r w:rsidR="0080494A" w:rsidRPr="00201E32">
        <w:rPr>
          <w:i/>
          <w:sz w:val="26"/>
          <w:szCs w:val="26"/>
        </w:rPr>
        <w:t>ок</w:t>
      </w:r>
      <w:r w:rsidRPr="00201E32">
        <w:rPr>
          <w:i/>
          <w:sz w:val="26"/>
          <w:szCs w:val="26"/>
        </w:rPr>
        <w:t xml:space="preserve"> участников ИС, </w:t>
      </w:r>
      <w:r w:rsidRPr="00201E32">
        <w:rPr>
          <w:sz w:val="26"/>
          <w:szCs w:val="26"/>
        </w:rPr>
        <w:t>полученные из РЦОИ (для регистрации участников, распределения их по аудиториям);</w:t>
      </w:r>
    </w:p>
    <w:p w14:paraId="6AB6FE8D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sz w:val="26"/>
          <w:szCs w:val="26"/>
        </w:rPr>
      </w:pPr>
      <w:r w:rsidRPr="00201E32">
        <w:rPr>
          <w:i/>
          <w:sz w:val="26"/>
          <w:szCs w:val="26"/>
        </w:rPr>
        <w:t>ведомость</w:t>
      </w:r>
      <w:r w:rsidR="0080494A" w:rsidRPr="00201E32">
        <w:rPr>
          <w:i/>
          <w:sz w:val="26"/>
          <w:szCs w:val="26"/>
        </w:rPr>
        <w:t xml:space="preserve"> учета</w:t>
      </w:r>
      <w:r w:rsidRPr="00201E32">
        <w:rPr>
          <w:i/>
          <w:sz w:val="26"/>
          <w:szCs w:val="26"/>
        </w:rPr>
        <w:t xml:space="preserve"> проведения ИС в аудитории</w:t>
      </w:r>
      <w:r w:rsidRPr="00201E32">
        <w:rPr>
          <w:sz w:val="26"/>
          <w:szCs w:val="26"/>
        </w:rPr>
        <w:t xml:space="preserve"> (по количеству аудиторий) (приложение №2);</w:t>
      </w:r>
    </w:p>
    <w:p w14:paraId="09504975" w14:textId="77777777" w:rsidR="001E3C52" w:rsidRPr="00201E32" w:rsidRDefault="001E3C52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 xml:space="preserve"> </w:t>
      </w:r>
      <w:r w:rsidR="0080494A" w:rsidRPr="00201E32">
        <w:rPr>
          <w:i/>
          <w:sz w:val="26"/>
          <w:szCs w:val="26"/>
        </w:rPr>
        <w:t>протокол</w:t>
      </w:r>
      <w:r w:rsidRPr="00201E32">
        <w:rPr>
          <w:i/>
          <w:sz w:val="26"/>
          <w:szCs w:val="26"/>
        </w:rPr>
        <w:t xml:space="preserve"> эксперта (приложение 4);</w:t>
      </w:r>
    </w:p>
    <w:p w14:paraId="681EC5FF" w14:textId="77777777" w:rsidR="001E3C52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критерии оценивания ИС;</w:t>
      </w:r>
    </w:p>
    <w:p w14:paraId="7F9EC63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Ведомость коррекции персональных данных;</w:t>
      </w:r>
    </w:p>
    <w:p w14:paraId="092617A0" w14:textId="77777777" w:rsidR="0080494A" w:rsidRPr="00201E32" w:rsidRDefault="0080494A" w:rsidP="00201E32">
      <w:pPr>
        <w:widowControl w:val="0"/>
        <w:numPr>
          <w:ilvl w:val="0"/>
          <w:numId w:val="3"/>
        </w:numPr>
        <w:tabs>
          <w:tab w:val="left" w:pos="993"/>
        </w:tabs>
        <w:contextualSpacing/>
        <w:jc w:val="both"/>
        <w:rPr>
          <w:i/>
          <w:sz w:val="26"/>
          <w:szCs w:val="26"/>
        </w:rPr>
      </w:pPr>
      <w:r w:rsidRPr="00201E32">
        <w:rPr>
          <w:i/>
          <w:sz w:val="26"/>
          <w:szCs w:val="26"/>
        </w:rPr>
        <w:t>Акты об удалении и досрочном завершении ИС</w:t>
      </w:r>
    </w:p>
    <w:p w14:paraId="620D3656" w14:textId="6BEC7C3E" w:rsidR="00A54D69" w:rsidRPr="00BC4100" w:rsidRDefault="00A808E5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E2FB9">
        <w:rPr>
          <w:sz w:val="26"/>
          <w:szCs w:val="26"/>
        </w:rPr>
        <w:t xml:space="preserve">В день проведения итогового собеседования не ранее 8:00 и не позднее 09:00 технический специалист получает из </w:t>
      </w:r>
      <w:r w:rsidR="00DE2E52">
        <w:rPr>
          <w:sz w:val="26"/>
          <w:szCs w:val="26"/>
        </w:rPr>
        <w:t>ПП</w:t>
      </w:r>
      <w:r w:rsidRPr="002E2FB9">
        <w:rPr>
          <w:sz w:val="26"/>
          <w:szCs w:val="26"/>
        </w:rPr>
        <w:t>ОИ заархивированный, защищенный паролем файл с КИМ для проведения ИС, пароль, распечатывает КИМ, передает их ответственному организатору, осуществляет помощь ответственному организатору в тиражировании КИМ с приложениями для проведения итогового собеседования.</w:t>
      </w:r>
    </w:p>
    <w:p w14:paraId="2FEA741C" w14:textId="77777777" w:rsidR="00A54D69" w:rsidRDefault="00A54D69" w:rsidP="00A54D69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</w:p>
    <w:p w14:paraId="38C90EBC" w14:textId="77777777" w:rsidR="001E3C52" w:rsidRPr="00201E32" w:rsidRDefault="001E3C52" w:rsidP="00201E32">
      <w:pPr>
        <w:widowControl w:val="0"/>
        <w:tabs>
          <w:tab w:val="left" w:pos="709"/>
        </w:tabs>
        <w:ind w:firstLine="709"/>
        <w:jc w:val="both"/>
        <w:rPr>
          <w:sz w:val="26"/>
          <w:szCs w:val="26"/>
        </w:rPr>
      </w:pPr>
      <w:r w:rsidRPr="00201E32">
        <w:rPr>
          <w:sz w:val="26"/>
          <w:szCs w:val="26"/>
        </w:rPr>
        <w:t>За 15 минут до начала проведения ИС технический специалист в каждой аудитории проведения включает одну общую аудиозапись на всю смену ИС в этой аудитории (один общий поток).</w:t>
      </w:r>
    </w:p>
    <w:p w14:paraId="14471B17" w14:textId="77777777" w:rsidR="001E3C52" w:rsidRPr="00201E32" w:rsidRDefault="001E3C52" w:rsidP="00201E32">
      <w:pPr>
        <w:widowControl w:val="0"/>
        <w:ind w:firstLine="708"/>
        <w:jc w:val="both"/>
        <w:rPr>
          <w:sz w:val="26"/>
          <w:szCs w:val="26"/>
        </w:rPr>
      </w:pPr>
      <w:r w:rsidRPr="00201E32">
        <w:rPr>
          <w:sz w:val="26"/>
          <w:szCs w:val="26"/>
        </w:rPr>
        <w:t xml:space="preserve">По завершении сдачи ИС участниками каждой смены технический специалист выключает аудиозапись ответов участников, сохраняет ее в каждой аудитории проведения и копирует на флеш-носитель для последующей передачи ответственному организатору ОО. Наименование файла должно содержать дату проведения ИС, </w:t>
      </w:r>
      <w:r w:rsidR="005F2F91" w:rsidRPr="00201E32">
        <w:rPr>
          <w:sz w:val="26"/>
          <w:szCs w:val="26"/>
        </w:rPr>
        <w:t xml:space="preserve">код ОО проведения, </w:t>
      </w:r>
      <w:r w:rsidRPr="00201E32">
        <w:rPr>
          <w:sz w:val="26"/>
          <w:szCs w:val="26"/>
        </w:rPr>
        <w:t xml:space="preserve">номер аудитории и номер смены. </w:t>
      </w:r>
    </w:p>
    <w:p w14:paraId="06E6FE33" w14:textId="77777777" w:rsidR="001E3C52" w:rsidRPr="001E3C52" w:rsidRDefault="001E3C52" w:rsidP="00201E32">
      <w:pPr>
        <w:widowControl w:val="0"/>
        <w:ind w:firstLine="708"/>
        <w:jc w:val="both"/>
      </w:pPr>
      <w:r w:rsidRPr="001E3C52">
        <w:br w:type="page"/>
      </w:r>
    </w:p>
    <w:p w14:paraId="66B2B0E2" w14:textId="51B922C3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94" w:name="_Toc528154086"/>
      <w:bookmarkStart w:id="95" w:name="_Toc528748549"/>
      <w:bookmarkStart w:id="96" w:name="_Toc91504754"/>
      <w:r w:rsidRPr="006628D2">
        <w:t>Инструкция по работе со станцией записи ответов участников апробации итогового собеседования по русскому языку в 9-х классах</w:t>
      </w:r>
      <w:bookmarkEnd w:id="94"/>
      <w:bookmarkEnd w:id="95"/>
      <w:bookmarkEnd w:id="96"/>
    </w:p>
    <w:p w14:paraId="7038BD71" w14:textId="77777777" w:rsidR="001E3C52" w:rsidRPr="001E3C52" w:rsidRDefault="001E3C52" w:rsidP="001E3C52"/>
    <w:p w14:paraId="4BC8951B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Общие сведения</w:t>
      </w:r>
    </w:p>
    <w:p w14:paraId="690D0CCA" w14:textId="77777777" w:rsidR="001E3C52" w:rsidRPr="001E3C52" w:rsidRDefault="001E3C52" w:rsidP="001E3C52">
      <w:pPr>
        <w:ind w:left="720"/>
        <w:contextualSpacing/>
      </w:pPr>
    </w:p>
    <w:p w14:paraId="34B0955F" w14:textId="77777777" w:rsidR="001E3C52" w:rsidRPr="001E3C52" w:rsidRDefault="001E3C52" w:rsidP="001E3C52">
      <w:pPr>
        <w:ind w:left="720"/>
        <w:contextualSpacing/>
      </w:pPr>
      <w:r w:rsidRPr="001E3C52">
        <w:t>Программное обеспечение Станция записи ответов ИС по русскому языку (далее - ИС) поставляется в виде архива с файлами. Станция записи не требует установки и готова к работе сразу после распаковки архива в любую папку на жестком диске.</w:t>
      </w:r>
    </w:p>
    <w:p w14:paraId="755F3E3E" w14:textId="77777777" w:rsidR="001E3C52" w:rsidRPr="001E3C52" w:rsidRDefault="001E3C52" w:rsidP="001E3C52">
      <w:pPr>
        <w:ind w:left="720"/>
        <w:contextualSpacing/>
      </w:pPr>
    </w:p>
    <w:p w14:paraId="61E3BD78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7B0414B3" wp14:editId="669B1E1F">
            <wp:extent cx="4723463" cy="1428750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30545" cy="1430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882A0" w14:textId="77777777" w:rsidR="001E3C52" w:rsidRPr="001E3C52" w:rsidRDefault="001E3C52" w:rsidP="001E3C52">
      <w:pPr>
        <w:ind w:left="720"/>
        <w:contextualSpacing/>
        <w:jc w:val="center"/>
        <w:rPr>
          <w:i/>
          <w:iCs/>
          <w:color w:val="404040" w:themeColor="text1" w:themeTint="BF"/>
        </w:rPr>
      </w:pPr>
      <w:r w:rsidRPr="001E3C52">
        <w:rPr>
          <w:i/>
          <w:iCs/>
          <w:color w:val="404040" w:themeColor="text1" w:themeTint="BF"/>
        </w:rPr>
        <w:t>Рис. 1. Содержимое папки станции записи после распаковки архива</w:t>
      </w:r>
    </w:p>
    <w:p w14:paraId="0AE832C2" w14:textId="77777777" w:rsidR="001E3C52" w:rsidRPr="001E3C52" w:rsidRDefault="001E3C52" w:rsidP="001E3C52">
      <w:pPr>
        <w:ind w:left="720"/>
        <w:contextualSpacing/>
      </w:pPr>
    </w:p>
    <w:p w14:paraId="08EFEF0F" w14:textId="77777777" w:rsidR="001E3C52" w:rsidRPr="001E3C52" w:rsidRDefault="001E3C52" w:rsidP="001E3C52">
      <w:pPr>
        <w:ind w:left="720"/>
        <w:contextualSpacing/>
      </w:pPr>
      <w:r w:rsidRPr="001E3C52">
        <w:t xml:space="preserve">Запуск программы осуществляется путём запуска исполняемого файла </w:t>
      </w:r>
      <w:r w:rsidRPr="001E3C52">
        <w:rPr>
          <w:i/>
          <w:lang w:val="en-US"/>
        </w:rPr>
        <w:t>Spb</w:t>
      </w:r>
      <w:r w:rsidRPr="001E3C52">
        <w:rPr>
          <w:i/>
        </w:rPr>
        <w:t>.</w:t>
      </w:r>
      <w:r w:rsidRPr="001E3C52">
        <w:rPr>
          <w:i/>
          <w:lang w:val="en-US"/>
        </w:rPr>
        <w:t>MicroRecorder</w:t>
      </w:r>
      <w:r w:rsidRPr="001E3C52">
        <w:rPr>
          <w:i/>
        </w:rPr>
        <w:t>.</w:t>
      </w:r>
      <w:r w:rsidRPr="001E3C52">
        <w:rPr>
          <w:i/>
          <w:lang w:val="en-US"/>
        </w:rPr>
        <w:t>exe</w:t>
      </w:r>
    </w:p>
    <w:p w14:paraId="77B2B6DC" w14:textId="77777777" w:rsidR="001E3C52" w:rsidRPr="001E3C52" w:rsidRDefault="001E3C52" w:rsidP="001E3C52">
      <w:pPr>
        <w:ind w:left="720"/>
        <w:contextualSpacing/>
      </w:pPr>
    </w:p>
    <w:p w14:paraId="1E1E20C4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noProof/>
        </w:rPr>
        <w:drawing>
          <wp:inline distT="0" distB="0" distL="0" distR="0" wp14:anchorId="67DF7848" wp14:editId="03164704">
            <wp:extent cx="4905375" cy="3270425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07735" cy="327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BC903" w14:textId="77777777" w:rsidR="001E3C52" w:rsidRPr="001E3C52" w:rsidRDefault="001E3C52" w:rsidP="001E3C52">
      <w:pPr>
        <w:ind w:left="720"/>
        <w:contextualSpacing/>
        <w:jc w:val="center"/>
      </w:pPr>
      <w:r w:rsidRPr="001E3C52">
        <w:rPr>
          <w:i/>
        </w:rPr>
        <w:t>Рис. 2. Общий вид окна программы при первом запуске</w:t>
      </w:r>
      <w:r w:rsidRPr="001E3C52">
        <w:t>.</w:t>
      </w:r>
    </w:p>
    <w:p w14:paraId="7EBB2857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одготовка станции к работе</w:t>
      </w:r>
    </w:p>
    <w:p w14:paraId="6D0790E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еред запуском станции убедитесь, что персональный компьютер (или ноутбук), на котором будет осуществляться запись ответов ИС, удовлетворяет следующим требованиям:</w:t>
      </w:r>
    </w:p>
    <w:p w14:paraId="564F057F" w14:textId="77777777" w:rsidR="001E3C52" w:rsidRPr="001E3C52" w:rsidRDefault="001E3C52" w:rsidP="001E3C52">
      <w:pPr>
        <w:ind w:left="1440"/>
        <w:contextualSpacing/>
      </w:pPr>
    </w:p>
    <w:p w14:paraId="3092C4A9" w14:textId="77777777" w:rsidR="001E3C52" w:rsidRPr="001E3C52" w:rsidRDefault="001E3C52" w:rsidP="001E3C52">
      <w:pPr>
        <w:ind w:left="1440"/>
        <w:contextualSpacing/>
      </w:pPr>
      <w:r w:rsidRPr="001E3C52">
        <w:t>- В операционной системе отключены системные звуковые оповещения. Отключите их через настройку Панель управления -&gt;Звук. В закладке «Звуки» выберете звуковую схему «Без звука» и нажмите «ОК»</w:t>
      </w:r>
    </w:p>
    <w:p w14:paraId="098F53FA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drawing>
          <wp:inline distT="0" distB="0" distL="0" distR="0" wp14:anchorId="08AF044D" wp14:editId="3D44B905">
            <wp:extent cx="4667250" cy="4772132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997" cy="478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5435C" w14:textId="77777777" w:rsidR="001E3C52" w:rsidRPr="001E3C52" w:rsidRDefault="001E3C52" w:rsidP="001E3C52">
      <w:pPr>
        <w:ind w:left="1440"/>
        <w:contextualSpacing/>
      </w:pPr>
    </w:p>
    <w:p w14:paraId="2B45FA56" w14:textId="77777777" w:rsidR="001E3C52" w:rsidRPr="001E3C52" w:rsidRDefault="001E3C52" w:rsidP="001E3C52">
      <w:pPr>
        <w:ind w:left="1440"/>
        <w:contextualSpacing/>
      </w:pPr>
      <w:r w:rsidRPr="001E3C52">
        <w:t>- Отключены автоматические обновления операционной системы и установленного программного обеспечения, которые могут повлечь за собой автоматическую перезагрузку компьютера.</w:t>
      </w:r>
    </w:p>
    <w:p w14:paraId="36A18DE2" w14:textId="77777777" w:rsidR="001E3C52" w:rsidRPr="001E3C52" w:rsidRDefault="001E3C52" w:rsidP="001E3C52">
      <w:pPr>
        <w:ind w:left="1440"/>
        <w:contextualSpacing/>
      </w:pPr>
    </w:p>
    <w:p w14:paraId="6ECCEC5E" w14:textId="77777777" w:rsidR="001E3C52" w:rsidRPr="001E3C52" w:rsidRDefault="001E3C52" w:rsidP="001E3C52">
      <w:pPr>
        <w:ind w:left="1440"/>
        <w:contextualSpacing/>
      </w:pPr>
      <w:r w:rsidRPr="001E3C52">
        <w:t>- Подключен микрофон и произведена его первичная настройка средствами операционной системы (уровень громкости, усиление микрофона)</w:t>
      </w:r>
    </w:p>
    <w:p w14:paraId="4694C71D" w14:textId="77777777" w:rsidR="001E3C52" w:rsidRPr="001E3C52" w:rsidRDefault="001E3C52" w:rsidP="001E3C52">
      <w:pPr>
        <w:ind w:left="1440"/>
        <w:contextualSpacing/>
      </w:pPr>
    </w:p>
    <w:p w14:paraId="54A76BD7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Запустите станцию записи ответов ИС, открыв файл </w:t>
      </w:r>
      <w:r w:rsidRPr="001E3C52">
        <w:rPr>
          <w:lang w:val="en-US"/>
        </w:rPr>
        <w:t>Spb</w:t>
      </w:r>
      <w:r w:rsidRPr="001E3C52">
        <w:t>.</w:t>
      </w:r>
      <w:r w:rsidRPr="001E3C52">
        <w:rPr>
          <w:lang w:val="en-US"/>
        </w:rPr>
        <w:t>MicroRecorder</w:t>
      </w:r>
      <w:r w:rsidRPr="001E3C52">
        <w:t>.</w:t>
      </w:r>
      <w:r w:rsidRPr="001E3C52">
        <w:rPr>
          <w:lang w:val="en-US"/>
        </w:rPr>
        <w:t>exe</w:t>
      </w:r>
    </w:p>
    <w:p w14:paraId="35E0FBCF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кне программы заполните поля «Код ОУ (по Параграфу)» и «№ аудитории» нажмите кнопку «Сохранить»</w:t>
      </w:r>
    </w:p>
    <w:p w14:paraId="132912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107AC462" wp14:editId="50CCAA68">
            <wp:extent cx="4886325" cy="752949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1086" cy="75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45F08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3. Заполнение полей начальной конфигурации</w:t>
      </w:r>
    </w:p>
    <w:p w14:paraId="6D7E6DBA" w14:textId="77777777" w:rsidR="001E3C52" w:rsidRPr="001E3C52" w:rsidRDefault="001E3C52" w:rsidP="001E3C52">
      <w:pPr>
        <w:ind w:left="1440"/>
        <w:contextualSpacing/>
      </w:pPr>
    </w:p>
    <w:p w14:paraId="26445EC6" w14:textId="77777777" w:rsidR="001E3C52" w:rsidRPr="001E3C52" w:rsidRDefault="001E3C52" w:rsidP="001E3C52">
      <w:pPr>
        <w:ind w:left="1440"/>
        <w:contextualSpacing/>
      </w:pPr>
      <w:r w:rsidRPr="001E3C52">
        <w:t>В случае, если после заполнения полей «Код ОУ (по Параграфу)» и «№ аудитории», их значения потребуется изменить, то перед началом записи, это можно сделать, нажав на соответствующую кнопку:</w:t>
      </w:r>
    </w:p>
    <w:p w14:paraId="27F4A27B" w14:textId="77777777" w:rsidR="001E3C52" w:rsidRPr="001E3C52" w:rsidRDefault="001E3C52" w:rsidP="001E3C52">
      <w:pPr>
        <w:ind w:left="1440"/>
        <w:contextualSpacing/>
      </w:pPr>
    </w:p>
    <w:p w14:paraId="6F0A0646" w14:textId="77777777" w:rsidR="001E3C52" w:rsidRPr="001E3C52" w:rsidRDefault="001E3C52" w:rsidP="001E3C52">
      <w:pPr>
        <w:ind w:left="1440"/>
        <w:contextualSpacing/>
      </w:pPr>
      <w:r w:rsidRPr="001E3C52">
        <w:rPr>
          <w:noProof/>
        </w:rPr>
        <w:drawing>
          <wp:inline distT="0" distB="0" distL="0" distR="0" wp14:anchorId="56B24A92" wp14:editId="10E3A75F">
            <wp:extent cx="5057775" cy="59264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375" cy="60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F911B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i/>
        </w:rPr>
        <w:t>Рис.4. Изменение полей начальной конфигурации</w:t>
      </w:r>
    </w:p>
    <w:p w14:paraId="7A8EA560" w14:textId="77777777" w:rsidR="001E3C52" w:rsidRPr="001E3C52" w:rsidRDefault="001E3C52" w:rsidP="001E3C52">
      <w:pPr>
        <w:ind w:left="1440"/>
        <w:contextualSpacing/>
      </w:pPr>
    </w:p>
    <w:p w14:paraId="4D6B5BB8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рка аудиооборудования и начало потоковой записи.</w:t>
      </w:r>
    </w:p>
    <w:p w14:paraId="2AAA87D3" w14:textId="77777777" w:rsidR="001E3C52" w:rsidRPr="001E3C52" w:rsidRDefault="001E3C52" w:rsidP="001E3C52">
      <w:pPr>
        <w:ind w:left="720"/>
        <w:contextualSpacing/>
      </w:pPr>
    </w:p>
    <w:p w14:paraId="6B29654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проверки аудиооборудования нажмите кнопку «Начать запись».</w:t>
      </w:r>
    </w:p>
    <w:p w14:paraId="2E1FDE9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«Выбор устройства записи» в выпадающем списке выберите микрофон, с которого будет производиться запись.</w:t>
      </w:r>
    </w:p>
    <w:p w14:paraId="17AA1EF2" w14:textId="77777777" w:rsidR="001E3C52" w:rsidRPr="001E3C52" w:rsidRDefault="001E3C52" w:rsidP="001E3C52">
      <w:pPr>
        <w:ind w:left="1440"/>
        <w:contextualSpacing/>
      </w:pPr>
    </w:p>
    <w:p w14:paraId="7471DB37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0898A34F" wp14:editId="62BDBF3A">
            <wp:extent cx="4023360" cy="2377440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3BAC0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5. Выбор устройства записи</w:t>
      </w:r>
    </w:p>
    <w:p w14:paraId="775035A2" w14:textId="77777777" w:rsidR="001E3C52" w:rsidRPr="001E3C52" w:rsidRDefault="001E3C52" w:rsidP="001E3C52">
      <w:pPr>
        <w:ind w:left="1440"/>
        <w:contextualSpacing/>
        <w:jc w:val="center"/>
      </w:pPr>
    </w:p>
    <w:p w14:paraId="5B26788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Нажмите кнопку </w:t>
      </w:r>
      <w:r w:rsidRPr="001E3C52">
        <w:rPr>
          <w:rFonts w:cs="Tahoma"/>
          <w:color w:val="FF0000"/>
          <w:sz w:val="44"/>
          <w:szCs w:val="44"/>
        </w:rPr>
        <w:t>●</w:t>
      </w:r>
      <w:r w:rsidRPr="001E3C52">
        <w:t xml:space="preserve"> для начала тестовой записи и произнесите в микрофон тестовое сообщение длительностью 5-10 секунд. При этом разместите микрофон на столе и сами расположитесь так, как будут располагаться у станции записи будущие участники ИС.</w:t>
      </w:r>
    </w:p>
    <w:p w14:paraId="6DEB4D87" w14:textId="77777777" w:rsidR="001E3C52" w:rsidRPr="001E3C52" w:rsidRDefault="001E3C52" w:rsidP="001E3C52">
      <w:pPr>
        <w:ind w:left="1440"/>
        <w:contextualSpacing/>
      </w:pPr>
    </w:p>
    <w:p w14:paraId="770A167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45DF062" wp14:editId="42DBB10C">
            <wp:extent cx="4057650" cy="2362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DFA0D" w14:textId="77777777" w:rsidR="001E3C52" w:rsidRPr="001E3C52" w:rsidRDefault="001E3C52" w:rsidP="001E3C52">
      <w:pPr>
        <w:ind w:left="1440"/>
        <w:contextualSpacing/>
        <w:jc w:val="center"/>
      </w:pPr>
      <w:r w:rsidRPr="001E3C52">
        <w:t>Рис. 6. Проведение тестовой записи.</w:t>
      </w:r>
    </w:p>
    <w:p w14:paraId="083E9E91" w14:textId="77777777" w:rsidR="001E3C52" w:rsidRPr="001E3C52" w:rsidRDefault="001E3C52" w:rsidP="001E3C52">
      <w:pPr>
        <w:ind w:left="1440"/>
        <w:contextualSpacing/>
      </w:pPr>
    </w:p>
    <w:p w14:paraId="6555CBFB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Для остановки записи тестового сообщения нажмите кнопку </w:t>
      </w:r>
      <w:r w:rsidRPr="001E3C52">
        <w:rPr>
          <w:noProof/>
        </w:rPr>
        <w:drawing>
          <wp:inline distT="0" distB="0" distL="0" distR="0" wp14:anchorId="01240436" wp14:editId="5DC23FD7">
            <wp:extent cx="200025" cy="1905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00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F5BF0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рослушайте запись тестового сообщения, нажав кнопку </w:t>
      </w:r>
      <w:r w:rsidRPr="001E3C52">
        <w:rPr>
          <w:noProof/>
        </w:rPr>
        <w:drawing>
          <wp:inline distT="0" distB="0" distL="0" distR="0" wp14:anchorId="00180C1A" wp14:editId="3594FD17">
            <wp:extent cx="190500" cy="1809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6D469" w14:textId="77777777" w:rsidR="001E3C52" w:rsidRPr="001E3C52" w:rsidRDefault="001E3C52" w:rsidP="001E3C52">
      <w:pPr>
        <w:ind w:left="1440"/>
        <w:contextualSpacing/>
      </w:pPr>
      <w:r w:rsidRPr="001E3C52">
        <w:t>В случае, если вас устраивает качество выполненной записи, переходите к шагу 3.6, в противном случае выявите и устраните причину плохого качества записи, после чего нажмите на ссылку «</w:t>
      </w:r>
      <w:r w:rsidRPr="001E3C52">
        <w:rPr>
          <w:color w:val="365F91" w:themeColor="accent1" w:themeShade="BF"/>
          <w:u w:val="single"/>
        </w:rPr>
        <w:t>Новая тестовая запись</w:t>
      </w:r>
      <w:r w:rsidRPr="001E3C52">
        <w:t>» и повторите шаги 3.3-3.5.</w:t>
      </w:r>
    </w:p>
    <w:p w14:paraId="273FB243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Нажмите на кнопку «Сохранить и начать потоковую запись», чтобы сохранить настройки аудиооборудования и перейти к потоковой записи экзамена.</w:t>
      </w:r>
    </w:p>
    <w:p w14:paraId="51A68051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Станция автоматически переходит в режим записи экзамена и готова к приёму участников.</w:t>
      </w:r>
    </w:p>
    <w:p w14:paraId="7B95844E" w14:textId="77777777" w:rsidR="001E3C52" w:rsidRPr="001E3C52" w:rsidRDefault="001E3C52" w:rsidP="001E3C52">
      <w:pPr>
        <w:ind w:left="1440"/>
        <w:contextualSpacing/>
      </w:pPr>
    </w:p>
    <w:p w14:paraId="32019F38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FBE2550" wp14:editId="2CAA39E4">
            <wp:extent cx="4907024" cy="3276600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189" cy="3278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5FCFE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7. Окно проведения потоковой записи.</w:t>
      </w:r>
    </w:p>
    <w:p w14:paraId="2F0740FD" w14:textId="77777777" w:rsidR="001E3C52" w:rsidRPr="001E3C52" w:rsidRDefault="001E3C52" w:rsidP="001E3C52">
      <w:pPr>
        <w:ind w:left="1440"/>
        <w:contextualSpacing/>
      </w:pPr>
      <w:r w:rsidRPr="001E3C52">
        <w:t>Область визуализации 1 отображает текущий уровень сигнала, поступающего с микрофона и служит для информирования пользователей.</w:t>
      </w:r>
    </w:p>
    <w:p w14:paraId="445503E7" w14:textId="77777777" w:rsidR="001E3C52" w:rsidRPr="001E3C52" w:rsidRDefault="001E3C52" w:rsidP="001E3C52">
      <w:pPr>
        <w:ind w:left="1440"/>
        <w:contextualSpacing/>
      </w:pPr>
      <w:r w:rsidRPr="001E3C52">
        <w:t>Индикатор 2 отображает статус потоковой записи и время, прошедшее с момента её начала.</w:t>
      </w:r>
    </w:p>
    <w:p w14:paraId="0C83852B" w14:textId="77777777" w:rsidR="001E3C52" w:rsidRPr="001E3C52" w:rsidRDefault="001E3C52" w:rsidP="001E3C52">
      <w:pPr>
        <w:ind w:left="1440"/>
        <w:contextualSpacing/>
      </w:pPr>
    </w:p>
    <w:p w14:paraId="2C988AB4" w14:textId="77777777" w:rsidR="001E3C52" w:rsidRPr="001E3C52" w:rsidRDefault="001E3C52" w:rsidP="001E3C52">
      <w:pPr>
        <w:ind w:left="1440"/>
        <w:contextualSpacing/>
      </w:pPr>
      <w:r w:rsidRPr="001E3C52">
        <w:t>В ходе проведения ИС в штатном режиме никаких действий со станцией производить не требуется.</w:t>
      </w:r>
    </w:p>
    <w:p w14:paraId="730DEB30" w14:textId="77777777" w:rsidR="001E3C52" w:rsidRDefault="001E3C52" w:rsidP="001E3C52">
      <w:pPr>
        <w:ind w:left="1440"/>
        <w:contextualSpacing/>
      </w:pPr>
    </w:p>
    <w:p w14:paraId="6C761C09" w14:textId="77777777" w:rsidR="006D3ADE" w:rsidRPr="001E3C52" w:rsidRDefault="006D3ADE" w:rsidP="001E3C52">
      <w:pPr>
        <w:ind w:left="1440"/>
        <w:contextualSpacing/>
      </w:pPr>
    </w:p>
    <w:p w14:paraId="78047B6F" w14:textId="6CFE793D" w:rsidR="001E3C52" w:rsidRPr="001E3C52" w:rsidRDefault="001E3C52" w:rsidP="001E3C5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1E3C52">
        <w:rPr>
          <w:b/>
        </w:rPr>
        <w:t xml:space="preserve">Если в ОО принято решение о проведении ИС в </w:t>
      </w:r>
      <w:r w:rsidR="00164427">
        <w:rPr>
          <w:b/>
        </w:rPr>
        <w:t>две смены</w:t>
      </w:r>
      <w:r w:rsidRPr="001E3C52">
        <w:rPr>
          <w:b/>
        </w:rPr>
        <w:t>, то после записи каждо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соответствующая потоковая запись может быть остановлена. При этом перед проведением следующе</w:t>
      </w:r>
      <w:r w:rsidR="00164427">
        <w:rPr>
          <w:b/>
        </w:rPr>
        <w:t>й</w:t>
      </w:r>
      <w:r w:rsidRPr="001E3C52">
        <w:rPr>
          <w:b/>
        </w:rPr>
        <w:t xml:space="preserve"> </w:t>
      </w:r>
      <w:r w:rsidR="00164427">
        <w:rPr>
          <w:b/>
        </w:rPr>
        <w:t>смены</w:t>
      </w:r>
      <w:r w:rsidRPr="001E3C52">
        <w:rPr>
          <w:b/>
        </w:rPr>
        <w:t xml:space="preserve"> должна быть запущена новая потоковая запись. Все потоковые записи внутри программы автоматически сохраняются и будут доступны для прослушивания и экспорта.</w:t>
      </w:r>
    </w:p>
    <w:p w14:paraId="5F0039D9" w14:textId="77777777" w:rsidR="001E3C52" w:rsidRDefault="001E3C52" w:rsidP="001E3C52">
      <w:pPr>
        <w:ind w:left="1440"/>
        <w:contextualSpacing/>
      </w:pPr>
    </w:p>
    <w:p w14:paraId="0A1E697D" w14:textId="77777777" w:rsidR="006D3ADE" w:rsidRDefault="006D3ADE" w:rsidP="001E3C52">
      <w:pPr>
        <w:ind w:left="1440"/>
        <w:contextualSpacing/>
      </w:pPr>
    </w:p>
    <w:p w14:paraId="4BC1A4F8" w14:textId="77777777" w:rsidR="006D3ADE" w:rsidRDefault="006D3ADE" w:rsidP="001E3C52">
      <w:pPr>
        <w:ind w:left="1440"/>
        <w:contextualSpacing/>
      </w:pPr>
    </w:p>
    <w:p w14:paraId="5EE29FA6" w14:textId="77777777" w:rsidR="006D3ADE" w:rsidRPr="001E3C52" w:rsidRDefault="006D3ADE" w:rsidP="001E3C52">
      <w:pPr>
        <w:ind w:left="1440"/>
        <w:contextualSpacing/>
      </w:pPr>
    </w:p>
    <w:p w14:paraId="26B822A9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Завершение процедуры записи</w:t>
      </w:r>
    </w:p>
    <w:p w14:paraId="0116654C" w14:textId="77777777" w:rsidR="001E3C52" w:rsidRPr="001E3C52" w:rsidRDefault="001E3C52" w:rsidP="001E3C52">
      <w:pPr>
        <w:ind w:left="720"/>
        <w:contextualSpacing/>
      </w:pPr>
    </w:p>
    <w:p w14:paraId="5338B50D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осле завершения процедуры проведения ИС в аудитории, завершите потоковую запись, нажав на кнопку </w:t>
      </w:r>
      <w:r w:rsidRPr="001E3C52">
        <w:rPr>
          <w:noProof/>
        </w:rPr>
        <w:drawing>
          <wp:inline distT="0" distB="0" distL="0" distR="0" wp14:anchorId="197BB2C7" wp14:editId="398632B1">
            <wp:extent cx="1171575" cy="2571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E3C52">
        <w:t>.</w:t>
      </w:r>
    </w:p>
    <w:p w14:paraId="4186A684" w14:textId="77777777" w:rsidR="001E3C52" w:rsidRPr="001E3C52" w:rsidRDefault="001E3C52" w:rsidP="001E3C52">
      <w:pPr>
        <w:ind w:left="1440"/>
        <w:contextualSpacing/>
      </w:pPr>
      <w:r w:rsidRPr="001E3C52">
        <w:t>В открывшемся диалоговом окне подтвердите свой выбор, нажав «Да»</w:t>
      </w:r>
    </w:p>
    <w:p w14:paraId="65AEDF62" w14:textId="77777777" w:rsidR="001E3C52" w:rsidRPr="001E3C52" w:rsidRDefault="001E3C52" w:rsidP="001E3C52">
      <w:pPr>
        <w:ind w:left="1440"/>
        <w:contextualSpacing/>
      </w:pPr>
    </w:p>
    <w:p w14:paraId="00BC8CBF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C538531" wp14:editId="5B29A149">
            <wp:extent cx="4076700" cy="146761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540" cy="1472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01C34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8.</w:t>
      </w:r>
    </w:p>
    <w:p w14:paraId="53F6E629" w14:textId="77777777" w:rsidR="001E3C52" w:rsidRPr="001E3C52" w:rsidRDefault="001E3C52" w:rsidP="001E3C52">
      <w:pPr>
        <w:ind w:left="1440"/>
        <w:contextualSpacing/>
      </w:pPr>
    </w:p>
    <w:p w14:paraId="41E88E15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токовая запись будет остановлена, после чего отобразится в списке «записанные потоковые».</w:t>
      </w:r>
    </w:p>
    <w:p w14:paraId="119F97A5" w14:textId="77777777" w:rsidR="001E3C52" w:rsidRPr="001E3C52" w:rsidRDefault="001E3C52" w:rsidP="001E3C52">
      <w:pPr>
        <w:ind w:left="1440"/>
        <w:contextualSpacing/>
      </w:pPr>
    </w:p>
    <w:p w14:paraId="32894A8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71D4A5B" wp14:editId="69BA60EB">
            <wp:extent cx="1833718" cy="180022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382" cy="1801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C7EEC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9. Список сохранённых потоковых записей</w:t>
      </w:r>
    </w:p>
    <w:p w14:paraId="0C9DFCD4" w14:textId="77777777" w:rsidR="001E3C52" w:rsidRPr="001E3C52" w:rsidRDefault="001E3C52" w:rsidP="001E3C52">
      <w:pPr>
        <w:ind w:left="1440"/>
        <w:contextualSpacing/>
        <w:jc w:val="center"/>
      </w:pPr>
    </w:p>
    <w:p w14:paraId="23F9035F" w14:textId="77777777" w:rsidR="001E3C52" w:rsidRPr="001E3C52" w:rsidRDefault="001E3C52" w:rsidP="001E3C52">
      <w:pPr>
        <w:ind w:left="1440"/>
        <w:contextualSpacing/>
        <w:jc w:val="center"/>
      </w:pPr>
    </w:p>
    <w:p w14:paraId="23030963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 xml:space="preserve">Прослушивание ответов </w:t>
      </w:r>
    </w:p>
    <w:p w14:paraId="468BE572" w14:textId="77777777" w:rsidR="001E3C52" w:rsidRPr="001E3C52" w:rsidRDefault="001E3C52" w:rsidP="001E3C52">
      <w:pPr>
        <w:ind w:left="720"/>
        <w:contextualSpacing/>
      </w:pPr>
    </w:p>
    <w:p w14:paraId="7FEE0F0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и необходимости прослушать потоковую запись можно, щелкнув по соответствующей ссылке</w:t>
      </w:r>
    </w:p>
    <w:p w14:paraId="6AC30D07" w14:textId="77777777" w:rsidR="001E3C52" w:rsidRPr="001E3C52" w:rsidRDefault="001E3C52" w:rsidP="001E3C52">
      <w:pPr>
        <w:ind w:left="1440"/>
        <w:contextualSpacing/>
      </w:pPr>
    </w:p>
    <w:p w14:paraId="57D7BA0E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2E250BBC" wp14:editId="5E400882">
            <wp:extent cx="2190750" cy="4667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9963D" w14:textId="77777777" w:rsidR="001E3C52" w:rsidRPr="001E3C52" w:rsidRDefault="001E3C52" w:rsidP="001E3C52">
      <w:pPr>
        <w:ind w:left="1440"/>
        <w:contextualSpacing/>
      </w:pPr>
    </w:p>
    <w:p w14:paraId="2CD54BE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рограмма загрузит запись в режиме прослушивания:</w:t>
      </w:r>
    </w:p>
    <w:p w14:paraId="0DCD70B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59933B91" wp14:editId="00610970">
            <wp:extent cx="4679997" cy="246697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3155" cy="246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95B12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0. Режим прослушивания ответов.</w:t>
      </w:r>
    </w:p>
    <w:p w14:paraId="6DD7856C" w14:textId="77777777" w:rsidR="001E3C52" w:rsidRPr="001E3C52" w:rsidRDefault="001E3C52" w:rsidP="001E3C52">
      <w:pPr>
        <w:ind w:left="1440"/>
        <w:contextualSpacing/>
      </w:pPr>
      <w:r w:rsidRPr="001E3C52">
        <w:t xml:space="preserve">Управление плеером производится при помощи кнопок </w:t>
      </w:r>
      <w:r w:rsidRPr="001E3C52">
        <w:rPr>
          <w:noProof/>
        </w:rPr>
        <w:drawing>
          <wp:inline distT="0" distB="0" distL="0" distR="0" wp14:anchorId="25B3C669" wp14:editId="7CCF70E0">
            <wp:extent cx="1038225" cy="3143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0382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3C52">
        <w:t xml:space="preserve"> (Воспроизведение, Пауз и Стоп) в нижнем левом углу плеера.</w:t>
      </w:r>
    </w:p>
    <w:p w14:paraId="00266FCF" w14:textId="77777777" w:rsidR="001E3C52" w:rsidRPr="001E3C52" w:rsidRDefault="001E3C52" w:rsidP="001E3C52">
      <w:pPr>
        <w:ind w:left="1440"/>
        <w:contextualSpacing/>
      </w:pPr>
      <w:r w:rsidRPr="001E3C52">
        <w:t>Перемотка записи осуществляется либо щелчком по соответствующей области визуализации (1), либо перемещением ползунка (2).</w:t>
      </w:r>
    </w:p>
    <w:p w14:paraId="5D9BF725" w14:textId="77777777" w:rsidR="001E3C52" w:rsidRPr="001E3C52" w:rsidRDefault="001E3C52" w:rsidP="001E3C52"/>
    <w:p w14:paraId="436520F5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Экспорт записей</w:t>
      </w:r>
    </w:p>
    <w:p w14:paraId="19AE290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Для начала экспорта записей нажмите на ссылку «экспорт» над списком потоковых записей и выберите пункт меню «Только потоковые записи»</w:t>
      </w:r>
    </w:p>
    <w:p w14:paraId="4969AD97" w14:textId="77777777" w:rsidR="001E3C52" w:rsidRPr="001E3C52" w:rsidRDefault="001E3C52" w:rsidP="001E3C52">
      <w:pPr>
        <w:ind w:left="1440"/>
        <w:contextualSpacing/>
      </w:pPr>
    </w:p>
    <w:p w14:paraId="763559D6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3D2A3B95" wp14:editId="183CA6DC">
            <wp:extent cx="3457575" cy="1085922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2173" cy="1087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C45ABA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1. Экспорт потоковых записей.</w:t>
      </w:r>
    </w:p>
    <w:p w14:paraId="42D998AB" w14:textId="77777777" w:rsidR="001E3C52" w:rsidRPr="001E3C52" w:rsidRDefault="001E3C52" w:rsidP="001E3C52"/>
    <w:p w14:paraId="30C29EC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В открывшемся диалоговом окне выберите папку для сохранения файлов записей.</w:t>
      </w:r>
    </w:p>
    <w:p w14:paraId="35521D26" w14:textId="77777777" w:rsidR="001E3C52" w:rsidRPr="001E3C52" w:rsidRDefault="001E3C52" w:rsidP="001E3C52">
      <w:pPr>
        <w:ind w:left="1440"/>
        <w:contextualSpacing/>
      </w:pPr>
    </w:p>
    <w:p w14:paraId="2A3501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69DA16B1" wp14:editId="6EA57D28">
            <wp:extent cx="2743200" cy="267749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48763" cy="26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4B17F" w14:textId="77777777" w:rsidR="001E3C52" w:rsidRPr="001E3C52" w:rsidRDefault="001E3C52" w:rsidP="001E3C52">
      <w:pPr>
        <w:ind w:left="1440"/>
        <w:contextualSpacing/>
        <w:jc w:val="center"/>
        <w:rPr>
          <w:i/>
        </w:rPr>
      </w:pPr>
      <w:r w:rsidRPr="001E3C52">
        <w:rPr>
          <w:i/>
        </w:rPr>
        <w:t>Рис. 12. Выбор папки назначения.</w:t>
      </w:r>
    </w:p>
    <w:p w14:paraId="6DCA3412" w14:textId="77777777" w:rsidR="001E3C52" w:rsidRPr="001E3C52" w:rsidRDefault="001E3C52" w:rsidP="001E3C52"/>
    <w:p w14:paraId="013C75B4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>После завершения процесса экспорта записей программа отобразит соответствующее сообщение.</w:t>
      </w:r>
    </w:p>
    <w:p w14:paraId="077C21E2" w14:textId="77777777" w:rsidR="001E3C52" w:rsidRPr="001E3C52" w:rsidRDefault="001E3C52" w:rsidP="001E3C52">
      <w:pPr>
        <w:ind w:left="1440"/>
        <w:contextualSpacing/>
      </w:pPr>
    </w:p>
    <w:p w14:paraId="402C8404" w14:textId="77777777" w:rsidR="001E3C52" w:rsidRPr="001E3C52" w:rsidRDefault="001E3C52" w:rsidP="001E3C52">
      <w:pPr>
        <w:ind w:left="1440"/>
        <w:contextualSpacing/>
        <w:jc w:val="center"/>
      </w:pPr>
      <w:r w:rsidRPr="001E3C52">
        <w:rPr>
          <w:noProof/>
        </w:rPr>
        <w:drawing>
          <wp:inline distT="0" distB="0" distL="0" distR="0" wp14:anchorId="5DBF6735" wp14:editId="12E749E1">
            <wp:extent cx="3181350" cy="1855788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91696" cy="1861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1532D" w14:textId="77777777" w:rsidR="001E3C52" w:rsidRPr="001E3C52" w:rsidRDefault="001E3C52" w:rsidP="001E3C52">
      <w:pPr>
        <w:ind w:left="1276"/>
        <w:contextualSpacing/>
        <w:jc w:val="center"/>
        <w:rPr>
          <w:i/>
        </w:rPr>
      </w:pPr>
      <w:r w:rsidRPr="001E3C52">
        <w:rPr>
          <w:i/>
        </w:rPr>
        <w:t>Рис. 13. Процесс экспорта.</w:t>
      </w:r>
    </w:p>
    <w:p w14:paraId="2770ACAE" w14:textId="77777777" w:rsidR="001E3C52" w:rsidRPr="001E3C52" w:rsidRDefault="001E3C52" w:rsidP="001E3C52">
      <w:pPr>
        <w:ind w:left="1440"/>
        <w:contextualSpacing/>
      </w:pPr>
    </w:p>
    <w:p w14:paraId="289D660E" w14:textId="3AF4E518" w:rsidR="001E3C52" w:rsidRPr="001E3C52" w:rsidRDefault="001E3C52" w:rsidP="00DB36B3">
      <w:pPr>
        <w:numPr>
          <w:ilvl w:val="1"/>
          <w:numId w:val="4"/>
        </w:numPr>
        <w:spacing w:after="160" w:line="259" w:lineRule="auto"/>
        <w:contextualSpacing/>
      </w:pPr>
      <w:r w:rsidRPr="001E3C52">
        <w:t xml:space="preserve">По завершении процесса экспорта передайте полученные файлы </w:t>
      </w:r>
      <w:r w:rsidR="00164427">
        <w:t>ответс</w:t>
      </w:r>
      <w:r w:rsidR="00C0252D">
        <w:t>т</w:t>
      </w:r>
      <w:r w:rsidR="00164427">
        <w:t>венному в ОО</w:t>
      </w:r>
      <w:r w:rsidRPr="001E3C52">
        <w:t>.</w:t>
      </w:r>
      <w:r w:rsidR="00C0252D" w:rsidRPr="00C0252D">
        <w:rPr>
          <w:sz w:val="26"/>
          <w:szCs w:val="26"/>
        </w:rPr>
        <w:t xml:space="preserve"> </w:t>
      </w:r>
      <w:r w:rsidR="00C0252D" w:rsidRPr="005273D8">
        <w:rPr>
          <w:sz w:val="26"/>
          <w:szCs w:val="26"/>
        </w:rPr>
        <w:t xml:space="preserve">Наименование файла должно содержать дату проведения ИС, </w:t>
      </w:r>
      <w:r w:rsidR="00C0252D">
        <w:rPr>
          <w:sz w:val="26"/>
          <w:szCs w:val="26"/>
        </w:rPr>
        <w:t xml:space="preserve">код ОО, </w:t>
      </w:r>
      <w:r w:rsidR="00C0252D" w:rsidRPr="005273D8">
        <w:rPr>
          <w:sz w:val="26"/>
          <w:szCs w:val="26"/>
        </w:rPr>
        <w:t>номер аудитории</w:t>
      </w:r>
      <w:r w:rsidR="00C0252D">
        <w:rPr>
          <w:sz w:val="26"/>
          <w:szCs w:val="26"/>
        </w:rPr>
        <w:t>, номер смены</w:t>
      </w:r>
      <w:r w:rsidR="00C0252D" w:rsidRPr="005273D8">
        <w:rPr>
          <w:sz w:val="26"/>
          <w:szCs w:val="26"/>
        </w:rPr>
        <w:t>.</w:t>
      </w:r>
    </w:p>
    <w:p w14:paraId="3960EE91" w14:textId="77777777" w:rsidR="001E3C52" w:rsidRPr="001E3C52" w:rsidRDefault="001E3C52" w:rsidP="001E3C52"/>
    <w:p w14:paraId="56AD1574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Нештатные ситуации</w:t>
      </w:r>
    </w:p>
    <w:p w14:paraId="491CE8BE" w14:textId="77777777" w:rsidR="001E3C52" w:rsidRPr="001E3C52" w:rsidRDefault="001E3C52" w:rsidP="001E3C52">
      <w:pPr>
        <w:ind w:left="720"/>
        <w:contextualSpacing/>
      </w:pPr>
    </w:p>
    <w:p w14:paraId="7519A68C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851" w:hanging="425"/>
        <w:contextualSpacing/>
      </w:pPr>
      <w:r w:rsidRPr="001E3C52">
        <w:t>Во время записи пропало соединение с устройством записи (микрофоном)</w:t>
      </w:r>
    </w:p>
    <w:p w14:paraId="74174DC8" w14:textId="77777777" w:rsidR="001E3C52" w:rsidRPr="001E3C52" w:rsidRDefault="001E3C52" w:rsidP="001E3C52">
      <w:pPr>
        <w:ind w:left="1440"/>
        <w:contextualSpacing/>
      </w:pPr>
    </w:p>
    <w:p w14:paraId="3D0FD47D" w14:textId="77777777" w:rsidR="001E3C52" w:rsidRPr="001E3C52" w:rsidRDefault="001E3C52" w:rsidP="001E3C52">
      <w:pPr>
        <w:ind w:left="426"/>
        <w:contextualSpacing/>
      </w:pPr>
      <w:r w:rsidRPr="001E3C52">
        <w:t>В случае возникновения подобной ситуации программа записи выдаст следующее сообщение:</w:t>
      </w:r>
    </w:p>
    <w:p w14:paraId="2357895E" w14:textId="77777777" w:rsidR="001E3C52" w:rsidRPr="001E3C52" w:rsidRDefault="001E3C52" w:rsidP="001E3C52">
      <w:pPr>
        <w:ind w:left="426"/>
        <w:contextualSpacing/>
      </w:pPr>
    </w:p>
    <w:p w14:paraId="703D9956" w14:textId="77777777" w:rsidR="001E3C52" w:rsidRPr="001E3C52" w:rsidRDefault="001E3C52" w:rsidP="001E3C52">
      <w:pPr>
        <w:ind w:left="426"/>
        <w:contextualSpacing/>
      </w:pPr>
      <w:r w:rsidRPr="001E3C52">
        <w:rPr>
          <w:noProof/>
        </w:rPr>
        <w:drawing>
          <wp:inline distT="0" distB="0" distL="0" distR="0" wp14:anchorId="4E09E63F" wp14:editId="6CD2F0DA">
            <wp:extent cx="4629150" cy="3352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06F4F" w14:textId="77777777" w:rsidR="001E3C52" w:rsidRPr="001E3C52" w:rsidRDefault="001E3C52" w:rsidP="001E3C52">
      <w:pPr>
        <w:ind w:left="426"/>
        <w:contextualSpacing/>
      </w:pPr>
    </w:p>
    <w:p w14:paraId="0B2ACEF1" w14:textId="77777777" w:rsidR="001E3C52" w:rsidRPr="001E3C52" w:rsidRDefault="001E3C52" w:rsidP="001E3C52">
      <w:pPr>
        <w:ind w:left="426"/>
        <w:contextualSpacing/>
      </w:pPr>
      <w:r w:rsidRPr="001E3C52">
        <w:t>После нажатия на кнопку «ОК» программа завершит свою работу. При этом потоковая запись будет сохранена.</w:t>
      </w:r>
    </w:p>
    <w:p w14:paraId="0451B198" w14:textId="77777777" w:rsidR="001E3C52" w:rsidRPr="001E3C52" w:rsidRDefault="001E3C52" w:rsidP="001E3C52">
      <w:pPr>
        <w:ind w:left="426"/>
        <w:contextualSpacing/>
      </w:pPr>
    </w:p>
    <w:p w14:paraId="4D16D6FB" w14:textId="77777777" w:rsidR="001E3C52" w:rsidRPr="001E3C52" w:rsidRDefault="001E3C52" w:rsidP="001E3C52">
      <w:pPr>
        <w:ind w:left="426"/>
        <w:contextualSpacing/>
      </w:pPr>
      <w:r w:rsidRPr="001E3C52">
        <w:t>Восстановите пропавшее соединение с микрофоном, после чего перезапустите станцию записи.</w:t>
      </w:r>
    </w:p>
    <w:p w14:paraId="00422EF5" w14:textId="77777777" w:rsidR="001E3C52" w:rsidRPr="001E3C52" w:rsidRDefault="001E3C52" w:rsidP="001E3C52">
      <w:pPr>
        <w:ind w:left="426"/>
        <w:contextualSpacing/>
      </w:pPr>
    </w:p>
    <w:p w14:paraId="06102355" w14:textId="77777777" w:rsidR="001E3C52" w:rsidRPr="001E3C52" w:rsidRDefault="001E3C52" w:rsidP="001E3C52">
      <w:pPr>
        <w:ind w:left="426"/>
        <w:contextualSpacing/>
      </w:pPr>
      <w:r w:rsidRPr="001E3C52"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34281B72" w14:textId="77777777" w:rsidR="001E3C52" w:rsidRPr="001E3C52" w:rsidRDefault="001E3C52" w:rsidP="001E3C52">
      <w:pPr>
        <w:ind w:left="426"/>
        <w:contextualSpacing/>
      </w:pPr>
    </w:p>
    <w:p w14:paraId="01B1A2AB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16BA3AE6" w14:textId="77777777" w:rsidR="001E3C52" w:rsidRPr="001E3C52" w:rsidRDefault="001E3C52" w:rsidP="001E3C52">
      <w:pPr>
        <w:ind w:left="426"/>
        <w:contextualSpacing/>
      </w:pPr>
    </w:p>
    <w:p w14:paraId="0172514E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426" w:firstLine="0"/>
        <w:contextualSpacing/>
      </w:pPr>
      <w:r w:rsidRPr="001E3C52">
        <w:t>Нештатное завершение работы (отключение питания, перезагрузка, вылет станции записи)</w:t>
      </w:r>
    </w:p>
    <w:p w14:paraId="19A5D19A" w14:textId="77777777" w:rsidR="001E3C52" w:rsidRPr="001E3C52" w:rsidRDefault="001E3C52" w:rsidP="001E3C52">
      <w:pPr>
        <w:ind w:left="426"/>
        <w:contextualSpacing/>
      </w:pPr>
    </w:p>
    <w:p w14:paraId="0966BBE2" w14:textId="77777777" w:rsidR="001E3C52" w:rsidRPr="001E3C52" w:rsidRDefault="001E3C52" w:rsidP="001E3C52">
      <w:pPr>
        <w:ind w:left="426"/>
        <w:contextualSpacing/>
      </w:pPr>
      <w:r w:rsidRPr="001E3C52">
        <w:t>Восстановите (при необходимости) работу компьютера и перезапустите станцию записи.</w:t>
      </w:r>
    </w:p>
    <w:p w14:paraId="4542738A" w14:textId="77777777" w:rsidR="001E3C52" w:rsidRPr="001E3C52" w:rsidRDefault="001E3C52" w:rsidP="001E3C52">
      <w:pPr>
        <w:ind w:left="426"/>
        <w:contextualSpacing/>
      </w:pPr>
    </w:p>
    <w:p w14:paraId="215755F1" w14:textId="77777777" w:rsidR="001E3C52" w:rsidRPr="001E3C52" w:rsidRDefault="001E3C52" w:rsidP="001E3C52">
      <w:pPr>
        <w:ind w:left="426"/>
        <w:contextualSpacing/>
      </w:pPr>
      <w:r w:rsidRPr="001E3C52">
        <w:t>Прослушайте несколько секунд последней потоковой записи (п. 5 настоящей инструкции) для того, чтобы понять, с какого места продолжать ответ участника.</w:t>
      </w:r>
    </w:p>
    <w:p w14:paraId="2E88CC1A" w14:textId="77777777" w:rsidR="001E3C52" w:rsidRPr="001E3C52" w:rsidRDefault="001E3C52" w:rsidP="001E3C52">
      <w:pPr>
        <w:ind w:left="426"/>
        <w:contextualSpacing/>
      </w:pPr>
    </w:p>
    <w:p w14:paraId="510ADB35" w14:textId="77777777" w:rsidR="001E3C52" w:rsidRPr="001E3C52" w:rsidRDefault="001E3C52" w:rsidP="001E3C52">
      <w:pPr>
        <w:ind w:left="426"/>
        <w:contextualSpacing/>
      </w:pPr>
      <w:r w:rsidRPr="001E3C52">
        <w:t>Нажмите кнопку «Начать запись» и выполните пункты 3.1 – 3.7 настоящей инструкции, после чего продолжите собеседование.</w:t>
      </w:r>
    </w:p>
    <w:p w14:paraId="28887153" w14:textId="77777777" w:rsidR="001E3C52" w:rsidRPr="001E3C52" w:rsidRDefault="001E3C52" w:rsidP="001E3C52">
      <w:pPr>
        <w:ind w:left="426"/>
      </w:pPr>
    </w:p>
    <w:p w14:paraId="1570344D" w14:textId="77777777" w:rsidR="001E3C52" w:rsidRPr="001E3C52" w:rsidRDefault="001E3C52" w:rsidP="00DB36B3">
      <w:pPr>
        <w:numPr>
          <w:ilvl w:val="0"/>
          <w:numId w:val="4"/>
        </w:numPr>
        <w:spacing w:after="160" w:line="259" w:lineRule="auto"/>
        <w:contextualSpacing/>
        <w:rPr>
          <w:b/>
          <w:sz w:val="28"/>
          <w:szCs w:val="28"/>
        </w:rPr>
      </w:pPr>
      <w:r w:rsidRPr="001E3C52">
        <w:rPr>
          <w:b/>
          <w:sz w:val="28"/>
          <w:szCs w:val="28"/>
        </w:rPr>
        <w:t>Проведение тренировочной записи.</w:t>
      </w:r>
    </w:p>
    <w:p w14:paraId="0C933BD4" w14:textId="77777777" w:rsidR="001E3C52" w:rsidRPr="001E3C52" w:rsidRDefault="001E3C52" w:rsidP="001E3C52">
      <w:pPr>
        <w:ind w:left="720"/>
        <w:contextualSpacing/>
      </w:pPr>
    </w:p>
    <w:p w14:paraId="076ADCEE" w14:textId="77777777" w:rsidR="001E3C52" w:rsidRPr="001E3C52" w:rsidRDefault="001E3C52" w:rsidP="001E3C52">
      <w:pPr>
        <w:ind w:left="284"/>
        <w:contextualSpacing/>
      </w:pPr>
      <w:r w:rsidRPr="001E3C52">
        <w:t>При необходимости вы можете в любой день произвести тестовую потоковую запись. В случае, если пробная потоковая запись (записи) была проведена, её необходимо удалить перед проведением записи ответов в основные дни апробации ИС (13 и 16 апреля).</w:t>
      </w:r>
    </w:p>
    <w:p w14:paraId="29AA50AF" w14:textId="77777777" w:rsidR="001E3C52" w:rsidRPr="001E3C52" w:rsidRDefault="001E3C52" w:rsidP="001E3C52">
      <w:pPr>
        <w:ind w:left="284"/>
        <w:contextualSpacing/>
      </w:pPr>
      <w:r w:rsidRPr="001E3C52">
        <w:t>Для удаления произведённых тестовых потоковых записей выполните следующие действия:</w:t>
      </w:r>
    </w:p>
    <w:p w14:paraId="05E60239" w14:textId="77777777" w:rsidR="001E3C52" w:rsidRPr="001E3C52" w:rsidRDefault="001E3C52" w:rsidP="001E3C52">
      <w:pPr>
        <w:ind w:left="720"/>
        <w:contextualSpacing/>
      </w:pPr>
    </w:p>
    <w:p w14:paraId="63F00478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>В случае, если приложение станции записи запущено, закройте его.</w:t>
      </w:r>
    </w:p>
    <w:p w14:paraId="09E85F8A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Откройте папку с файлами станции записи и зайдите в каталог </w:t>
      </w:r>
      <w:r w:rsidRPr="001E3C52">
        <w:rPr>
          <w:lang w:val="en-US"/>
        </w:rPr>
        <w:t>Recordings</w:t>
      </w:r>
    </w:p>
    <w:p w14:paraId="32A5F2D9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736EBF99" wp14:editId="7AB939B4">
            <wp:extent cx="2362200" cy="17716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22DC6" w14:textId="77777777" w:rsidR="001E3C52" w:rsidRPr="001E3C52" w:rsidRDefault="001E3C52" w:rsidP="00DB36B3">
      <w:pPr>
        <w:numPr>
          <w:ilvl w:val="1"/>
          <w:numId w:val="4"/>
        </w:numPr>
        <w:spacing w:after="160" w:line="259" w:lineRule="auto"/>
        <w:ind w:left="709" w:hanging="425"/>
        <w:contextualSpacing/>
      </w:pPr>
      <w:r w:rsidRPr="001E3C52">
        <w:t xml:space="preserve">Удалите из папки </w:t>
      </w:r>
      <w:r w:rsidRPr="001E3C52">
        <w:rPr>
          <w:lang w:val="en-US"/>
        </w:rPr>
        <w:t>Recordings</w:t>
      </w:r>
      <w:r w:rsidRPr="001E3C52">
        <w:t>все файлы «*</w:t>
      </w:r>
      <w:r w:rsidRPr="001E3C52">
        <w:rPr>
          <w:lang w:val="en-US"/>
        </w:rPr>
        <w:t>stream</w:t>
      </w:r>
      <w:r w:rsidRPr="001E3C52">
        <w:t>*.</w:t>
      </w:r>
      <w:r w:rsidRPr="001E3C52">
        <w:rPr>
          <w:lang w:val="en-US"/>
        </w:rPr>
        <w:t>ogg</w:t>
      </w:r>
      <w:r w:rsidRPr="001E3C52">
        <w:t>»и «*</w:t>
      </w:r>
      <w:r w:rsidRPr="001E3C52">
        <w:rPr>
          <w:lang w:val="en-US"/>
        </w:rPr>
        <w:t>stream</w:t>
      </w:r>
      <w:r w:rsidRPr="001E3C52">
        <w:t>.</w:t>
      </w:r>
      <w:r w:rsidRPr="001E3C52">
        <w:rPr>
          <w:lang w:val="en-US"/>
        </w:rPr>
        <w:t>wd</w:t>
      </w:r>
      <w:r w:rsidRPr="001E3C52">
        <w:t>»</w:t>
      </w:r>
    </w:p>
    <w:p w14:paraId="0882CE97" w14:textId="77777777" w:rsidR="001E3C52" w:rsidRPr="001E3C52" w:rsidRDefault="001E3C52" w:rsidP="001E3C52">
      <w:pPr>
        <w:ind w:left="709" w:hanging="425"/>
        <w:contextualSpacing/>
      </w:pPr>
    </w:p>
    <w:p w14:paraId="1D3C192D" w14:textId="77777777" w:rsidR="001E3C52" w:rsidRPr="001E3C52" w:rsidRDefault="001E3C52" w:rsidP="001E3C52">
      <w:pPr>
        <w:ind w:left="709" w:hanging="425"/>
        <w:contextualSpacing/>
        <w:jc w:val="center"/>
      </w:pPr>
      <w:r w:rsidRPr="001E3C52">
        <w:rPr>
          <w:noProof/>
        </w:rPr>
        <w:drawing>
          <wp:inline distT="0" distB="0" distL="0" distR="0" wp14:anchorId="2EE7A89A" wp14:editId="083BD951">
            <wp:extent cx="3257550" cy="1524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E8E2B" w14:textId="77777777" w:rsidR="001E3C52" w:rsidRPr="001E3C52" w:rsidRDefault="001E3C52" w:rsidP="001E3C52">
      <w:pPr>
        <w:rPr>
          <w:b/>
          <w:sz w:val="28"/>
        </w:rPr>
      </w:pPr>
      <w:r w:rsidRPr="001E3C52">
        <w:rPr>
          <w:b/>
          <w:sz w:val="28"/>
        </w:rPr>
        <w:br w:type="page"/>
      </w:r>
    </w:p>
    <w:p w14:paraId="4EC0D1A6" w14:textId="44793248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97" w:name="_Toc528154087"/>
      <w:bookmarkStart w:id="98" w:name="_Toc528748550"/>
      <w:bookmarkStart w:id="99" w:name="_Toc91504755"/>
      <w:r w:rsidRPr="006628D2">
        <w:t>Инструкция для организатора вне аудитории при проведении ИС</w:t>
      </w:r>
      <w:bookmarkEnd w:id="97"/>
      <w:bookmarkEnd w:id="98"/>
      <w:bookmarkEnd w:id="99"/>
    </w:p>
    <w:p w14:paraId="5637B8D3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не аудитори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32BA6998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получить у ответственного организатора </w:t>
      </w:r>
    </w:p>
    <w:p w14:paraId="3471B81F" w14:textId="77777777" w:rsidR="001E3C52" w:rsidRPr="00E20C2A" w:rsidRDefault="001E3C52" w:rsidP="007F6F8B">
      <w:pPr>
        <w:numPr>
          <w:ilvl w:val="0"/>
          <w:numId w:val="11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.</w:t>
      </w:r>
    </w:p>
    <w:p w14:paraId="09B1572E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глашаются в аудиторию проведения из аудитории подготовки. Организатор вне аудитории сопровождает участников ИС в аудитории проведения.</w:t>
      </w:r>
    </w:p>
    <w:p w14:paraId="736A31FC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осле того, как участник ИС в аудитории проведения закончил выполнение работы, организатор вне аудитории провожает его на урок</w:t>
      </w:r>
      <w:r w:rsidR="00E20C2A" w:rsidRPr="00E20C2A">
        <w:rPr>
          <w:sz w:val="26"/>
          <w:szCs w:val="26"/>
        </w:rPr>
        <w:t>,</w:t>
      </w:r>
      <w:r w:rsidRPr="00E20C2A">
        <w:rPr>
          <w:sz w:val="26"/>
          <w:szCs w:val="26"/>
        </w:rPr>
        <w:t xml:space="preserve"> </w:t>
      </w:r>
      <w:r w:rsidR="00A562C4" w:rsidRPr="00E20C2A">
        <w:rPr>
          <w:sz w:val="26"/>
          <w:szCs w:val="26"/>
        </w:rPr>
        <w:t>или в аудиторию ожида</w:t>
      </w:r>
      <w:r w:rsidR="00E20C2A" w:rsidRPr="00E20C2A">
        <w:rPr>
          <w:sz w:val="26"/>
          <w:szCs w:val="26"/>
        </w:rPr>
        <w:t xml:space="preserve">ния для участников, прошедших ИС, </w:t>
      </w:r>
      <w:r w:rsidRPr="00E20C2A">
        <w:rPr>
          <w:sz w:val="26"/>
          <w:szCs w:val="26"/>
        </w:rPr>
        <w:t>или на выход из образовательной организации. Затем приглашает новых участников ИС в аудиторию подготовки (в соответствии с предварительным распределением).</w:t>
      </w:r>
    </w:p>
    <w:p w14:paraId="4C0C8C2E" w14:textId="77777777" w:rsidR="00A562C4" w:rsidRPr="00E20C2A" w:rsidRDefault="00A562C4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В Списке участников ИС </w:t>
      </w:r>
      <w:r w:rsidRPr="00E20C2A">
        <w:rPr>
          <w:i/>
          <w:sz w:val="26"/>
          <w:szCs w:val="26"/>
        </w:rPr>
        <w:t xml:space="preserve">организатор вне аудитории должен </w:t>
      </w:r>
      <w:r w:rsidRPr="00E20C2A">
        <w:rPr>
          <w:sz w:val="26"/>
          <w:szCs w:val="26"/>
        </w:rPr>
        <w:t>делать отметки о неявке, удалении, досрочном завершении ИС или указывать номер аудитории проведения, в которой участник проходил ИС.</w:t>
      </w:r>
    </w:p>
    <w:p w14:paraId="4B0E7809" w14:textId="3D237382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100" w:name="_Toc528748551"/>
      <w:bookmarkStart w:id="101" w:name="_Toc91504756"/>
      <w:r w:rsidRPr="006628D2">
        <w:t>Инструкция для организатора в аудитории подготовки при проведении ИС</w:t>
      </w:r>
      <w:bookmarkEnd w:id="100"/>
      <w:bookmarkEnd w:id="101"/>
    </w:p>
    <w:p w14:paraId="051FC6C4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i/>
          <w:sz w:val="26"/>
          <w:szCs w:val="26"/>
        </w:rPr>
        <w:t xml:space="preserve">Организатор в аудитории подготовки должен ознакомиться с </w:t>
      </w:r>
      <w:r w:rsidR="00A562C4" w:rsidRPr="00E20C2A">
        <w:rPr>
          <w:sz w:val="26"/>
          <w:szCs w:val="26"/>
        </w:rPr>
        <w:t>Инструктивными материалами по проведению ИС в Санкт-Петербурге</w:t>
      </w:r>
      <w:r w:rsidRPr="00E20C2A">
        <w:rPr>
          <w:sz w:val="26"/>
          <w:szCs w:val="26"/>
        </w:rPr>
        <w:t>.</w:t>
      </w:r>
    </w:p>
    <w:p w14:paraId="2F190A59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За 15 минут до начала проведения ИС </w:t>
      </w:r>
      <w:r w:rsidRPr="00E20C2A">
        <w:rPr>
          <w:i/>
          <w:sz w:val="26"/>
          <w:szCs w:val="26"/>
        </w:rPr>
        <w:t xml:space="preserve">организатор в аудитории подготовки должен </w:t>
      </w:r>
      <w:r w:rsidRPr="00E20C2A">
        <w:rPr>
          <w:sz w:val="26"/>
          <w:szCs w:val="26"/>
        </w:rPr>
        <w:t xml:space="preserve">получить у ответственного организатора </w:t>
      </w:r>
    </w:p>
    <w:p w14:paraId="6EAEB432" w14:textId="77777777" w:rsidR="001E3C52" w:rsidRPr="00E20C2A" w:rsidRDefault="001E3C52" w:rsidP="007F6F8B">
      <w:pPr>
        <w:numPr>
          <w:ilvl w:val="0"/>
          <w:numId w:val="12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списки участников ИС с распределением их по аудиториям и сменам</w:t>
      </w:r>
    </w:p>
    <w:p w14:paraId="3F43E763" w14:textId="77777777" w:rsidR="001E3C52" w:rsidRPr="00E20C2A" w:rsidRDefault="001E3C52" w:rsidP="007F6F8B">
      <w:pPr>
        <w:numPr>
          <w:ilvl w:val="0"/>
          <w:numId w:val="12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нструкцию для участников ИС;</w:t>
      </w:r>
    </w:p>
    <w:p w14:paraId="2B10994F" w14:textId="77777777" w:rsidR="001E3C52" w:rsidRPr="00E20C2A" w:rsidRDefault="001E3C52" w:rsidP="007F6F8B">
      <w:pPr>
        <w:numPr>
          <w:ilvl w:val="0"/>
          <w:numId w:val="12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именные бланки участников ИС.</w:t>
      </w:r>
    </w:p>
    <w:p w14:paraId="36D62518" w14:textId="77777777" w:rsidR="00A562C4" w:rsidRPr="00E20C2A" w:rsidRDefault="00A562C4" w:rsidP="007F6F8B">
      <w:pPr>
        <w:numPr>
          <w:ilvl w:val="0"/>
          <w:numId w:val="12"/>
        </w:numPr>
        <w:spacing w:before="360" w:after="120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едомость коррекции персональных данных</w:t>
      </w:r>
    </w:p>
    <w:p w14:paraId="5059E8CD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частники ИС приходят в аудиторию подготовки с уроков или из дома в соответствии с предварительным распределением и примерным графиком.</w:t>
      </w:r>
    </w:p>
    <w:p w14:paraId="2444ED92" w14:textId="77777777" w:rsidR="00E20C2A" w:rsidRDefault="00E20C2A" w:rsidP="001E3C52">
      <w:pPr>
        <w:spacing w:line="276" w:lineRule="auto"/>
        <w:ind w:firstLine="709"/>
        <w:jc w:val="center"/>
        <w:rPr>
          <w:b/>
        </w:rPr>
      </w:pPr>
    </w:p>
    <w:p w14:paraId="035ABF80" w14:textId="77777777" w:rsidR="001E3C52" w:rsidRPr="001E3C52" w:rsidRDefault="001E3C52" w:rsidP="001E3C52">
      <w:pPr>
        <w:spacing w:line="276" w:lineRule="auto"/>
        <w:ind w:firstLine="709"/>
        <w:jc w:val="center"/>
        <w:rPr>
          <w:b/>
        </w:rPr>
      </w:pPr>
      <w:r w:rsidRPr="001E3C52">
        <w:rPr>
          <w:b/>
        </w:rPr>
        <w:t>Примерный график приглашения участников ИС в аудитории подготовки и проведения</w:t>
      </w:r>
    </w:p>
    <w:tbl>
      <w:tblPr>
        <w:tblStyle w:val="18"/>
        <w:tblW w:w="0" w:type="auto"/>
        <w:tblLook w:val="04A0" w:firstRow="1" w:lastRow="0" w:firstColumn="1" w:lastColumn="0" w:noHBand="0" w:noVBand="1"/>
      </w:tblPr>
      <w:tblGrid>
        <w:gridCol w:w="2442"/>
        <w:gridCol w:w="2443"/>
        <w:gridCol w:w="2442"/>
        <w:gridCol w:w="2443"/>
      </w:tblGrid>
      <w:tr w:rsidR="001E3C52" w:rsidRPr="001E3C52" w14:paraId="09D8EFD9" w14:textId="77777777" w:rsidTr="00E650C2">
        <w:tc>
          <w:tcPr>
            <w:tcW w:w="4885" w:type="dxa"/>
            <w:gridSpan w:val="2"/>
          </w:tcPr>
          <w:p w14:paraId="4B71539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прихода в аудиторию подготовки</w:t>
            </w:r>
          </w:p>
        </w:tc>
        <w:tc>
          <w:tcPr>
            <w:tcW w:w="4885" w:type="dxa"/>
            <w:gridSpan w:val="2"/>
          </w:tcPr>
          <w:p w14:paraId="55A0834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Время начала ИС в аудитории проведения</w:t>
            </w:r>
          </w:p>
        </w:tc>
      </w:tr>
      <w:tr w:rsidR="001E3C52" w:rsidRPr="001E3C52" w14:paraId="3274B3EC" w14:textId="77777777" w:rsidTr="00E650C2">
        <w:tc>
          <w:tcPr>
            <w:tcW w:w="2442" w:type="dxa"/>
          </w:tcPr>
          <w:p w14:paraId="6275FC0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35241C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  <w:tc>
          <w:tcPr>
            <w:tcW w:w="2442" w:type="dxa"/>
          </w:tcPr>
          <w:p w14:paraId="65B15F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 смена</w:t>
            </w:r>
          </w:p>
        </w:tc>
        <w:tc>
          <w:tcPr>
            <w:tcW w:w="2443" w:type="dxa"/>
          </w:tcPr>
          <w:p w14:paraId="609E42C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2 смена</w:t>
            </w:r>
          </w:p>
        </w:tc>
      </w:tr>
      <w:tr w:rsidR="001E3C52" w:rsidRPr="001E3C52" w14:paraId="53F6D144" w14:textId="77777777" w:rsidTr="00E650C2">
        <w:tc>
          <w:tcPr>
            <w:tcW w:w="2442" w:type="dxa"/>
          </w:tcPr>
          <w:p w14:paraId="4227203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09.50</w:t>
            </w:r>
          </w:p>
        </w:tc>
        <w:tc>
          <w:tcPr>
            <w:tcW w:w="2443" w:type="dxa"/>
          </w:tcPr>
          <w:p w14:paraId="720C337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3.50</w:t>
            </w:r>
          </w:p>
        </w:tc>
        <w:tc>
          <w:tcPr>
            <w:tcW w:w="2442" w:type="dxa"/>
          </w:tcPr>
          <w:p w14:paraId="591EAF9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0</w:t>
            </w:r>
          </w:p>
        </w:tc>
        <w:tc>
          <w:tcPr>
            <w:tcW w:w="2443" w:type="dxa"/>
          </w:tcPr>
          <w:p w14:paraId="09426A5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0</w:t>
            </w:r>
          </w:p>
        </w:tc>
      </w:tr>
      <w:tr w:rsidR="001E3C52" w:rsidRPr="001E3C52" w14:paraId="67488DDB" w14:textId="77777777" w:rsidTr="00E650C2">
        <w:tc>
          <w:tcPr>
            <w:tcW w:w="2442" w:type="dxa"/>
          </w:tcPr>
          <w:p w14:paraId="3EC6FDF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05</w:t>
            </w:r>
          </w:p>
        </w:tc>
        <w:tc>
          <w:tcPr>
            <w:tcW w:w="2443" w:type="dxa"/>
          </w:tcPr>
          <w:p w14:paraId="730A96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05</w:t>
            </w:r>
          </w:p>
        </w:tc>
        <w:tc>
          <w:tcPr>
            <w:tcW w:w="2442" w:type="dxa"/>
          </w:tcPr>
          <w:p w14:paraId="782B1A9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15</w:t>
            </w:r>
          </w:p>
        </w:tc>
        <w:tc>
          <w:tcPr>
            <w:tcW w:w="2443" w:type="dxa"/>
          </w:tcPr>
          <w:p w14:paraId="28A89AD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15</w:t>
            </w:r>
          </w:p>
        </w:tc>
      </w:tr>
      <w:tr w:rsidR="001E3C52" w:rsidRPr="001E3C52" w14:paraId="05CA6F7F" w14:textId="77777777" w:rsidTr="00E650C2">
        <w:tc>
          <w:tcPr>
            <w:tcW w:w="2442" w:type="dxa"/>
          </w:tcPr>
          <w:p w14:paraId="6576F86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20</w:t>
            </w:r>
          </w:p>
        </w:tc>
        <w:tc>
          <w:tcPr>
            <w:tcW w:w="2443" w:type="dxa"/>
          </w:tcPr>
          <w:p w14:paraId="20246C33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20</w:t>
            </w:r>
          </w:p>
        </w:tc>
        <w:tc>
          <w:tcPr>
            <w:tcW w:w="2442" w:type="dxa"/>
          </w:tcPr>
          <w:p w14:paraId="30579FC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0</w:t>
            </w:r>
          </w:p>
        </w:tc>
        <w:tc>
          <w:tcPr>
            <w:tcW w:w="2443" w:type="dxa"/>
          </w:tcPr>
          <w:p w14:paraId="2C9907B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0</w:t>
            </w:r>
          </w:p>
        </w:tc>
      </w:tr>
      <w:tr w:rsidR="001E3C52" w:rsidRPr="001E3C52" w14:paraId="09EB8D4A" w14:textId="77777777" w:rsidTr="00E650C2">
        <w:tc>
          <w:tcPr>
            <w:tcW w:w="2442" w:type="dxa"/>
          </w:tcPr>
          <w:p w14:paraId="4224177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35</w:t>
            </w:r>
          </w:p>
        </w:tc>
        <w:tc>
          <w:tcPr>
            <w:tcW w:w="2443" w:type="dxa"/>
          </w:tcPr>
          <w:p w14:paraId="7DA49F7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35</w:t>
            </w:r>
          </w:p>
        </w:tc>
        <w:tc>
          <w:tcPr>
            <w:tcW w:w="2442" w:type="dxa"/>
          </w:tcPr>
          <w:p w14:paraId="2F85BE3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45</w:t>
            </w:r>
          </w:p>
        </w:tc>
        <w:tc>
          <w:tcPr>
            <w:tcW w:w="2443" w:type="dxa"/>
          </w:tcPr>
          <w:p w14:paraId="38E024A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45</w:t>
            </w:r>
          </w:p>
        </w:tc>
      </w:tr>
      <w:tr w:rsidR="001E3C52" w:rsidRPr="001E3C52" w14:paraId="704AAFBC" w14:textId="77777777" w:rsidTr="00E650C2">
        <w:tc>
          <w:tcPr>
            <w:tcW w:w="2442" w:type="dxa"/>
          </w:tcPr>
          <w:p w14:paraId="2C98093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0.50</w:t>
            </w:r>
          </w:p>
        </w:tc>
        <w:tc>
          <w:tcPr>
            <w:tcW w:w="2443" w:type="dxa"/>
          </w:tcPr>
          <w:p w14:paraId="5FA5E80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4.50</w:t>
            </w:r>
          </w:p>
        </w:tc>
        <w:tc>
          <w:tcPr>
            <w:tcW w:w="2442" w:type="dxa"/>
          </w:tcPr>
          <w:p w14:paraId="7AC25F94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0</w:t>
            </w:r>
          </w:p>
        </w:tc>
        <w:tc>
          <w:tcPr>
            <w:tcW w:w="2443" w:type="dxa"/>
          </w:tcPr>
          <w:p w14:paraId="0DD99C3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0</w:t>
            </w:r>
          </w:p>
        </w:tc>
      </w:tr>
      <w:tr w:rsidR="001E3C52" w:rsidRPr="001E3C52" w14:paraId="4EF155A9" w14:textId="77777777" w:rsidTr="00E650C2">
        <w:tc>
          <w:tcPr>
            <w:tcW w:w="2442" w:type="dxa"/>
          </w:tcPr>
          <w:p w14:paraId="7C44C39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05</w:t>
            </w:r>
          </w:p>
        </w:tc>
        <w:tc>
          <w:tcPr>
            <w:tcW w:w="2443" w:type="dxa"/>
          </w:tcPr>
          <w:p w14:paraId="75117C3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05</w:t>
            </w:r>
          </w:p>
        </w:tc>
        <w:tc>
          <w:tcPr>
            <w:tcW w:w="2442" w:type="dxa"/>
          </w:tcPr>
          <w:p w14:paraId="3AD6E82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15</w:t>
            </w:r>
          </w:p>
        </w:tc>
        <w:tc>
          <w:tcPr>
            <w:tcW w:w="2443" w:type="dxa"/>
          </w:tcPr>
          <w:p w14:paraId="6195E7F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15</w:t>
            </w:r>
          </w:p>
        </w:tc>
      </w:tr>
      <w:tr w:rsidR="001E3C52" w:rsidRPr="001E3C52" w14:paraId="32FAFCFF" w14:textId="77777777" w:rsidTr="00E650C2">
        <w:tc>
          <w:tcPr>
            <w:tcW w:w="2442" w:type="dxa"/>
          </w:tcPr>
          <w:p w14:paraId="1B70073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20</w:t>
            </w:r>
          </w:p>
        </w:tc>
        <w:tc>
          <w:tcPr>
            <w:tcW w:w="2443" w:type="dxa"/>
          </w:tcPr>
          <w:p w14:paraId="33D0B1A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20</w:t>
            </w:r>
          </w:p>
        </w:tc>
        <w:tc>
          <w:tcPr>
            <w:tcW w:w="2442" w:type="dxa"/>
          </w:tcPr>
          <w:p w14:paraId="683B2442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0</w:t>
            </w:r>
          </w:p>
        </w:tc>
        <w:tc>
          <w:tcPr>
            <w:tcW w:w="2443" w:type="dxa"/>
          </w:tcPr>
          <w:p w14:paraId="3FEAEFB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0</w:t>
            </w:r>
          </w:p>
        </w:tc>
      </w:tr>
      <w:tr w:rsidR="001E3C52" w:rsidRPr="001E3C52" w14:paraId="1727D349" w14:textId="77777777" w:rsidTr="00E650C2">
        <w:tc>
          <w:tcPr>
            <w:tcW w:w="2442" w:type="dxa"/>
          </w:tcPr>
          <w:p w14:paraId="61C8A158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35</w:t>
            </w:r>
          </w:p>
        </w:tc>
        <w:tc>
          <w:tcPr>
            <w:tcW w:w="2443" w:type="dxa"/>
          </w:tcPr>
          <w:p w14:paraId="68E29D9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35</w:t>
            </w:r>
          </w:p>
        </w:tc>
        <w:tc>
          <w:tcPr>
            <w:tcW w:w="2442" w:type="dxa"/>
          </w:tcPr>
          <w:p w14:paraId="58C45D8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45</w:t>
            </w:r>
          </w:p>
        </w:tc>
        <w:tc>
          <w:tcPr>
            <w:tcW w:w="2443" w:type="dxa"/>
          </w:tcPr>
          <w:p w14:paraId="0045F72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45</w:t>
            </w:r>
          </w:p>
        </w:tc>
      </w:tr>
      <w:tr w:rsidR="001E3C52" w:rsidRPr="001E3C52" w14:paraId="45CC0E43" w14:textId="77777777" w:rsidTr="00E650C2">
        <w:tc>
          <w:tcPr>
            <w:tcW w:w="2442" w:type="dxa"/>
          </w:tcPr>
          <w:p w14:paraId="6DE166DE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1.50</w:t>
            </w:r>
          </w:p>
        </w:tc>
        <w:tc>
          <w:tcPr>
            <w:tcW w:w="2443" w:type="dxa"/>
          </w:tcPr>
          <w:p w14:paraId="7B344890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5.50</w:t>
            </w:r>
          </w:p>
        </w:tc>
        <w:tc>
          <w:tcPr>
            <w:tcW w:w="2442" w:type="dxa"/>
          </w:tcPr>
          <w:p w14:paraId="1FD0C0B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00</w:t>
            </w:r>
          </w:p>
        </w:tc>
        <w:tc>
          <w:tcPr>
            <w:tcW w:w="2443" w:type="dxa"/>
          </w:tcPr>
          <w:p w14:paraId="267DDE76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0</w:t>
            </w:r>
          </w:p>
        </w:tc>
      </w:tr>
      <w:tr w:rsidR="001E3C52" w:rsidRPr="001E3C52" w14:paraId="2CBEF415" w14:textId="77777777" w:rsidTr="00E650C2">
        <w:tc>
          <w:tcPr>
            <w:tcW w:w="2442" w:type="dxa"/>
          </w:tcPr>
          <w:p w14:paraId="404BFF6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05</w:t>
            </w:r>
          </w:p>
        </w:tc>
        <w:tc>
          <w:tcPr>
            <w:tcW w:w="2443" w:type="dxa"/>
          </w:tcPr>
          <w:p w14:paraId="3E92BF55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05</w:t>
            </w:r>
          </w:p>
        </w:tc>
        <w:tc>
          <w:tcPr>
            <w:tcW w:w="2442" w:type="dxa"/>
          </w:tcPr>
          <w:p w14:paraId="1EC2E55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15</w:t>
            </w:r>
          </w:p>
        </w:tc>
        <w:tc>
          <w:tcPr>
            <w:tcW w:w="2443" w:type="dxa"/>
          </w:tcPr>
          <w:p w14:paraId="35E4FCB1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15</w:t>
            </w:r>
          </w:p>
        </w:tc>
      </w:tr>
      <w:tr w:rsidR="001E3C52" w:rsidRPr="001E3C52" w14:paraId="1E5C7629" w14:textId="77777777" w:rsidTr="00E650C2">
        <w:tc>
          <w:tcPr>
            <w:tcW w:w="2442" w:type="dxa"/>
          </w:tcPr>
          <w:p w14:paraId="34A6A50B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20</w:t>
            </w:r>
          </w:p>
        </w:tc>
        <w:tc>
          <w:tcPr>
            <w:tcW w:w="2443" w:type="dxa"/>
          </w:tcPr>
          <w:p w14:paraId="7816618C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20</w:t>
            </w:r>
          </w:p>
        </w:tc>
        <w:tc>
          <w:tcPr>
            <w:tcW w:w="2442" w:type="dxa"/>
          </w:tcPr>
          <w:p w14:paraId="0DA92DC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0</w:t>
            </w:r>
          </w:p>
        </w:tc>
        <w:tc>
          <w:tcPr>
            <w:tcW w:w="2443" w:type="dxa"/>
          </w:tcPr>
          <w:p w14:paraId="2E4EC15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0</w:t>
            </w:r>
          </w:p>
        </w:tc>
      </w:tr>
      <w:tr w:rsidR="001E3C52" w:rsidRPr="001E3C52" w14:paraId="13E4AC91" w14:textId="77777777" w:rsidTr="00E650C2">
        <w:tc>
          <w:tcPr>
            <w:tcW w:w="2442" w:type="dxa"/>
          </w:tcPr>
          <w:p w14:paraId="5C2DBBEA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35</w:t>
            </w:r>
          </w:p>
        </w:tc>
        <w:tc>
          <w:tcPr>
            <w:tcW w:w="2443" w:type="dxa"/>
          </w:tcPr>
          <w:p w14:paraId="618EE29D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6.35</w:t>
            </w:r>
          </w:p>
        </w:tc>
        <w:tc>
          <w:tcPr>
            <w:tcW w:w="2442" w:type="dxa"/>
          </w:tcPr>
          <w:p w14:paraId="41987C5F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  <w:tc>
          <w:tcPr>
            <w:tcW w:w="2443" w:type="dxa"/>
          </w:tcPr>
          <w:p w14:paraId="11E83277" w14:textId="77777777" w:rsidR="001E3C52" w:rsidRPr="001E3C52" w:rsidRDefault="001E3C52" w:rsidP="001E3C52">
            <w:pPr>
              <w:spacing w:line="276" w:lineRule="auto"/>
              <w:jc w:val="both"/>
            </w:pPr>
            <w:r w:rsidRPr="001E3C52">
              <w:t>12.45</w:t>
            </w:r>
          </w:p>
        </w:tc>
      </w:tr>
    </w:tbl>
    <w:p w14:paraId="57D192F4" w14:textId="77777777" w:rsidR="001E3C52" w:rsidRPr="00E20C2A" w:rsidRDefault="001E3C52" w:rsidP="00E20C2A">
      <w:pPr>
        <w:ind w:left="709" w:hanging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Организатор в аудитории подготовки:</w:t>
      </w:r>
    </w:p>
    <w:p w14:paraId="1DFF7083" w14:textId="77777777" w:rsidR="001E3C52" w:rsidRPr="00E20C2A" w:rsidRDefault="001E3C52" w:rsidP="007F6F8B">
      <w:pPr>
        <w:numPr>
          <w:ilvl w:val="0"/>
          <w:numId w:val="14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проводит инструктаж каждой группы участников ИС (рекомендуется выдать инструкции участникам ИС на руки для более внимательного ознакомления), выдает участникам именные бланки участника ИС</w:t>
      </w:r>
    </w:p>
    <w:p w14:paraId="6B8C0B35" w14:textId="77777777" w:rsidR="001E3C52" w:rsidRPr="00E20C2A" w:rsidRDefault="001E3C52" w:rsidP="007F6F8B">
      <w:pPr>
        <w:numPr>
          <w:ilvl w:val="0"/>
          <w:numId w:val="14"/>
        </w:numPr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>указывает участникам на необходимость проверить ФИО и поставить свою подпись в специальном окне.</w:t>
      </w:r>
    </w:p>
    <w:p w14:paraId="7696E43D" w14:textId="77777777" w:rsidR="001E3C52" w:rsidRPr="00E20C2A" w:rsidRDefault="00A562C4" w:rsidP="00E20C2A">
      <w:pPr>
        <w:widowControl w:val="0"/>
        <w:ind w:firstLine="709"/>
        <w:jc w:val="both"/>
        <w:rPr>
          <w:b/>
          <w:sz w:val="26"/>
          <w:szCs w:val="26"/>
        </w:rPr>
      </w:pPr>
      <w:r w:rsidRPr="00E20C2A">
        <w:rPr>
          <w:b/>
          <w:sz w:val="26"/>
          <w:szCs w:val="26"/>
        </w:rPr>
        <w:t xml:space="preserve">Замеченные ошибки в персональных данных необходимо исправлять в </w:t>
      </w:r>
      <w:r w:rsidR="001E3C52" w:rsidRPr="00E20C2A">
        <w:rPr>
          <w:b/>
          <w:sz w:val="26"/>
          <w:szCs w:val="26"/>
        </w:rPr>
        <w:t>Ведомост</w:t>
      </w:r>
      <w:r w:rsidRPr="00E20C2A">
        <w:rPr>
          <w:b/>
          <w:sz w:val="26"/>
          <w:szCs w:val="26"/>
        </w:rPr>
        <w:t>и</w:t>
      </w:r>
      <w:r w:rsidR="001E3C52" w:rsidRPr="00E20C2A">
        <w:rPr>
          <w:b/>
          <w:sz w:val="26"/>
          <w:szCs w:val="26"/>
        </w:rPr>
        <w:t xml:space="preserve"> коррекции персональных данных.</w:t>
      </w:r>
    </w:p>
    <w:p w14:paraId="15BEFF42" w14:textId="77777777" w:rsidR="001E3C52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sz w:val="26"/>
          <w:szCs w:val="26"/>
        </w:rPr>
        <w:t xml:space="preserve">Организатор вне аудитории сопровождает участников ИС </w:t>
      </w:r>
      <w:r w:rsidR="00E20C2A" w:rsidRPr="00E20C2A">
        <w:rPr>
          <w:sz w:val="26"/>
          <w:szCs w:val="26"/>
        </w:rPr>
        <w:t xml:space="preserve">после инструктажа </w:t>
      </w:r>
      <w:r w:rsidRPr="00E20C2A">
        <w:rPr>
          <w:sz w:val="26"/>
          <w:szCs w:val="26"/>
        </w:rPr>
        <w:t>в аудитории проведения.</w:t>
      </w:r>
    </w:p>
    <w:p w14:paraId="5B534DA2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В случае неявки участника ИС организатор в аудитории подготовки по окончании собеседования должен поставить в бланке ИС в поле «Неявка» метку «Х» и удостоверить ее своей подписью в прямоугольном окне в правом нижнем углу бланка.</w:t>
      </w:r>
    </w:p>
    <w:p w14:paraId="25D624B5" w14:textId="77777777" w:rsidR="001E3C52" w:rsidRPr="00E20C2A" w:rsidRDefault="001E3C52" w:rsidP="00E20C2A">
      <w:pPr>
        <w:ind w:firstLine="709"/>
        <w:jc w:val="both"/>
        <w:rPr>
          <w:sz w:val="26"/>
          <w:szCs w:val="26"/>
        </w:rPr>
      </w:pPr>
      <w:r w:rsidRPr="00E20C2A">
        <w:rPr>
          <w:sz w:val="26"/>
          <w:szCs w:val="26"/>
        </w:rPr>
        <w:t>Бланки ответов неявившегося участника ИС направляются на обработку совместно с бланками остальных участников ИС данной ОО.</w:t>
      </w:r>
    </w:p>
    <w:p w14:paraId="234AF9F7" w14:textId="77777777" w:rsidR="001E3C52" w:rsidRPr="00E20C2A" w:rsidRDefault="001E3C52" w:rsidP="00E20C2A">
      <w:pPr>
        <w:ind w:firstLine="709"/>
        <w:jc w:val="both"/>
        <w:rPr>
          <w:b/>
          <w:sz w:val="26"/>
          <w:szCs w:val="26"/>
        </w:rPr>
      </w:pPr>
    </w:p>
    <w:p w14:paraId="0E6433C7" w14:textId="77777777" w:rsidR="00A562C4" w:rsidRPr="00E20C2A" w:rsidRDefault="001E3C52" w:rsidP="00E20C2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20C2A">
        <w:rPr>
          <w:b/>
          <w:sz w:val="26"/>
          <w:szCs w:val="26"/>
        </w:rPr>
        <w:t xml:space="preserve">По окончании ИС </w:t>
      </w:r>
      <w:r w:rsidRPr="00E20C2A">
        <w:rPr>
          <w:i/>
          <w:sz w:val="26"/>
          <w:szCs w:val="26"/>
        </w:rPr>
        <w:t xml:space="preserve">организатор в аудитории подготовки </w:t>
      </w:r>
      <w:r w:rsidRPr="00E20C2A">
        <w:rPr>
          <w:sz w:val="26"/>
          <w:szCs w:val="26"/>
        </w:rPr>
        <w:t>передает ответственному организатору бланки неявившихся участников ИС</w:t>
      </w:r>
      <w:r w:rsidR="00A562C4" w:rsidRPr="00E20C2A">
        <w:rPr>
          <w:sz w:val="26"/>
          <w:szCs w:val="26"/>
        </w:rPr>
        <w:t xml:space="preserve"> и заполненную Ведомость коррекции персональных данных</w:t>
      </w:r>
      <w:r w:rsidR="00817F57" w:rsidRPr="00E20C2A">
        <w:rPr>
          <w:sz w:val="26"/>
          <w:szCs w:val="26"/>
        </w:rPr>
        <w:t>.</w:t>
      </w:r>
    </w:p>
    <w:p w14:paraId="352311DD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p w14:paraId="1D712A72" w14:textId="4881020B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102" w:name="_Toc528154088"/>
      <w:bookmarkStart w:id="103" w:name="_Toc528748552"/>
      <w:bookmarkStart w:id="104" w:name="_Toc91504757"/>
      <w:r w:rsidRPr="006628D2">
        <w:t>Инструкция для экзаменатора-собеседника при проведении ИС</w:t>
      </w:r>
      <w:bookmarkEnd w:id="102"/>
      <w:bookmarkEnd w:id="103"/>
      <w:bookmarkEnd w:id="104"/>
    </w:p>
    <w:p w14:paraId="1976251E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i/>
          <w:sz w:val="26"/>
          <w:szCs w:val="26"/>
        </w:rPr>
        <w:t xml:space="preserve">Экзаменатор-собеседник должен ознакомиться с </w:t>
      </w:r>
      <w:r w:rsidR="00E20C2A" w:rsidRPr="00ED26FF">
        <w:rPr>
          <w:sz w:val="26"/>
          <w:szCs w:val="26"/>
        </w:rPr>
        <w:t>Инструктивными материалами по проведению ИС в Санкт-Петербурге</w:t>
      </w:r>
      <w:r w:rsidRPr="00ED26FF">
        <w:rPr>
          <w:sz w:val="26"/>
          <w:szCs w:val="26"/>
        </w:rPr>
        <w:t>.</w:t>
      </w:r>
    </w:p>
    <w:p w14:paraId="647AB13C" w14:textId="77777777" w:rsidR="001E3C52" w:rsidRPr="00ED26FF" w:rsidRDefault="001E3C52" w:rsidP="00ED26FF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В день проведения ИС у ответственного организатора ОО должен получить информацию о назначении по кабинетам и сменам.</w:t>
      </w:r>
    </w:p>
    <w:p w14:paraId="51EE339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За 15 минут </w:t>
      </w:r>
      <w:r w:rsidRPr="00ED26FF">
        <w:rPr>
          <w:sz w:val="26"/>
          <w:szCs w:val="26"/>
        </w:rPr>
        <w:t>до начала проведения ИС экзаменатор-собеседник должен получить у ответственного организатора:</w:t>
      </w:r>
    </w:p>
    <w:p w14:paraId="3A3F390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и </w:t>
      </w:r>
      <w:r w:rsidR="00E20C2A" w:rsidRP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</w:t>
      </w:r>
      <w:r w:rsidR="00E20C2A" w:rsidRPr="00ED26FF">
        <w:rPr>
          <w:sz w:val="26"/>
          <w:szCs w:val="26"/>
        </w:rPr>
        <w:t>и (на каждую смену)</w:t>
      </w:r>
      <w:r w:rsidRPr="00ED26FF">
        <w:rPr>
          <w:sz w:val="26"/>
          <w:szCs w:val="26"/>
        </w:rPr>
        <w:t xml:space="preserve">, где фиксируется время начала и окончания ответа каждого участника итогового собеседования; </w:t>
      </w:r>
    </w:p>
    <w:p w14:paraId="267B61F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ременной регламент проведения ИС;</w:t>
      </w:r>
    </w:p>
    <w:p w14:paraId="666AF356" w14:textId="77777777" w:rsidR="00ED26FF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817F57" w:rsidRPr="00ED26FF">
        <w:rPr>
          <w:sz w:val="26"/>
          <w:szCs w:val="26"/>
        </w:rPr>
        <w:t>КИМ</w:t>
      </w:r>
      <w:r w:rsidRPr="00ED26FF">
        <w:rPr>
          <w:sz w:val="26"/>
          <w:szCs w:val="26"/>
        </w:rPr>
        <w:t xml:space="preserve"> для проведения итогового собеседования (на каждую смену разные </w:t>
      </w:r>
      <w:r w:rsidR="00ED26FF" w:rsidRPr="00ED26FF">
        <w:rPr>
          <w:sz w:val="26"/>
          <w:szCs w:val="26"/>
        </w:rPr>
        <w:t>варианты – при наличии разных).</w:t>
      </w:r>
    </w:p>
    <w:p w14:paraId="30060E93" w14:textId="77777777" w:rsidR="00ED26FF" w:rsidRPr="00ED26FF" w:rsidRDefault="00ED26FF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Все задания КИМ раскладываются на рабочем столе экзаменатора-собеседника отдельными стопками:</w:t>
      </w:r>
    </w:p>
    <w:p w14:paraId="360DAA02" w14:textId="77777777" w:rsidR="00874DA5" w:rsidRPr="006640DB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>Часть1</w:t>
      </w:r>
    </w:p>
    <w:p w14:paraId="453FE232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1</w:t>
      </w:r>
      <w:r>
        <w:rPr>
          <w:sz w:val="26"/>
          <w:szCs w:val="26"/>
        </w:rPr>
        <w:t xml:space="preserve"> (текст для чтения) – на каждого участника и 1 экземпляр для экзаменатора-собеседника.</w:t>
      </w:r>
    </w:p>
    <w:p w14:paraId="3ED57F5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 w:rsidRPr="006640DB">
        <w:rPr>
          <w:b/>
          <w:sz w:val="26"/>
          <w:szCs w:val="26"/>
        </w:rPr>
        <w:t>Задание 2</w:t>
      </w:r>
      <w:r>
        <w:rPr>
          <w:sz w:val="26"/>
          <w:szCs w:val="26"/>
        </w:rPr>
        <w:t xml:space="preserve"> (пересказ текста, дополнительная информация для пересказа, поле для заметок) – на каждого участника и 1 экземпляр для экзаменатора-собеседника</w:t>
      </w:r>
    </w:p>
    <w:p w14:paraId="1F830B04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 w:rsidRPr="006640DB">
        <w:rPr>
          <w:b/>
          <w:sz w:val="26"/>
          <w:szCs w:val="26"/>
        </w:rPr>
        <w:t xml:space="preserve">Часть 2 </w:t>
      </w:r>
    </w:p>
    <w:p w14:paraId="014A6D34" w14:textId="77777777" w:rsidR="00874DA5" w:rsidRPr="00173B0B" w:rsidRDefault="00874DA5" w:rsidP="007F6F8B">
      <w:pPr>
        <w:pStyle w:val="a8"/>
        <w:numPr>
          <w:ilvl w:val="0"/>
          <w:numId w:val="18"/>
        </w:numPr>
        <w:ind w:left="709" w:hanging="283"/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информация для выбора темы беседы, Задания 3-4 ‒ </w:t>
      </w:r>
      <w:r w:rsidRPr="00173B0B">
        <w:rPr>
          <w:sz w:val="26"/>
          <w:szCs w:val="26"/>
        </w:rPr>
        <w:t>по 4 экземпляра для</w:t>
      </w:r>
      <w:r w:rsidRPr="00173B0B">
        <w:rPr>
          <w:b/>
          <w:sz w:val="26"/>
          <w:szCs w:val="26"/>
        </w:rPr>
        <w:t xml:space="preserve"> </w:t>
      </w:r>
      <w:r w:rsidRPr="00173B0B">
        <w:rPr>
          <w:sz w:val="26"/>
          <w:szCs w:val="26"/>
        </w:rPr>
        <w:t>каждого экзаменатора-собеседника (один – экзаменатору, остальные – для участников);</w:t>
      </w:r>
    </w:p>
    <w:p w14:paraId="1F4C01B7" w14:textId="77777777" w:rsidR="00874DA5" w:rsidRPr="00173B0B" w:rsidRDefault="00874DA5" w:rsidP="007F6F8B">
      <w:pPr>
        <w:pStyle w:val="a8"/>
        <w:numPr>
          <w:ilvl w:val="0"/>
          <w:numId w:val="17"/>
        </w:numPr>
        <w:jc w:val="both"/>
        <w:rPr>
          <w:sz w:val="26"/>
          <w:szCs w:val="26"/>
        </w:rPr>
      </w:pPr>
      <w:r w:rsidRPr="00173B0B">
        <w:rPr>
          <w:b/>
          <w:sz w:val="26"/>
          <w:szCs w:val="26"/>
        </w:rPr>
        <w:t xml:space="preserve">карточки участника собеседования (необходимо разрезать после тиражирования) ‒ </w:t>
      </w:r>
      <w:r w:rsidRPr="00173B0B">
        <w:rPr>
          <w:sz w:val="26"/>
          <w:szCs w:val="26"/>
        </w:rPr>
        <w:t>по 4 комплекта (один – экзаменатору, остальные – для участников);</w:t>
      </w:r>
    </w:p>
    <w:p w14:paraId="41EA8832" w14:textId="77777777" w:rsidR="00874DA5" w:rsidRDefault="00874DA5" w:rsidP="00874DA5">
      <w:pPr>
        <w:ind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Приложения. </w:t>
      </w:r>
    </w:p>
    <w:p w14:paraId="5D77CCC7" w14:textId="77777777" w:rsidR="00874DA5" w:rsidRDefault="00874DA5" w:rsidP="00874DA5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Карточки экзаменатора-собеседника (необходимо разрезать после тиражирования) – </w:t>
      </w:r>
      <w:r w:rsidRPr="00F968C7">
        <w:rPr>
          <w:sz w:val="26"/>
          <w:szCs w:val="26"/>
        </w:rPr>
        <w:t>по 1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комплекту для каждого экзаменатора-собеседника</w:t>
      </w:r>
    </w:p>
    <w:p w14:paraId="6D48E41F" w14:textId="77777777" w:rsidR="00ED26FF" w:rsidRPr="00ED26FF" w:rsidRDefault="00ED26FF" w:rsidP="00ED26FF">
      <w:pPr>
        <w:ind w:firstLine="709"/>
        <w:jc w:val="both"/>
        <w:rPr>
          <w:sz w:val="26"/>
          <w:szCs w:val="26"/>
        </w:rPr>
      </w:pPr>
    </w:p>
    <w:p w14:paraId="206466BC" w14:textId="77777777" w:rsidR="001E3C52" w:rsidRPr="00ED26FF" w:rsidRDefault="00817F57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Р</w:t>
      </w:r>
      <w:r w:rsidR="001E3C52" w:rsidRPr="00ED26FF">
        <w:rPr>
          <w:sz w:val="26"/>
          <w:szCs w:val="26"/>
        </w:rPr>
        <w:t>учки для участников ИС готовятся в каждой аудитории заранее.</w:t>
      </w:r>
    </w:p>
    <w:p w14:paraId="46C5FC4F" w14:textId="77777777" w:rsidR="00ED26FF" w:rsidRDefault="00ED26FF" w:rsidP="00ED26FF">
      <w:pPr>
        <w:ind w:firstLine="709"/>
        <w:jc w:val="both"/>
        <w:rPr>
          <w:b/>
          <w:sz w:val="26"/>
          <w:szCs w:val="26"/>
        </w:rPr>
      </w:pPr>
    </w:p>
    <w:p w14:paraId="6C9A89EC" w14:textId="77777777" w:rsidR="00DE2E52" w:rsidRDefault="00DE2E52" w:rsidP="00DE2E52">
      <w:pPr>
        <w:ind w:firstLine="709"/>
        <w:jc w:val="both"/>
        <w:rPr>
          <w:rFonts w:cstheme="minorHAnsi"/>
          <w:b/>
          <w:i/>
        </w:rPr>
      </w:pPr>
      <w:r>
        <w:rPr>
          <w:rFonts w:cstheme="minorHAnsi"/>
        </w:rPr>
        <w:t>*</w:t>
      </w:r>
      <w:r w:rsidRPr="009B0A4C">
        <w:rPr>
          <w:rFonts w:cstheme="minorHAnsi"/>
          <w:b/>
          <w:i/>
        </w:rPr>
        <w:t>В условиях сложной санитарно-эпидемиологической ситуации, в целях соблюдения мер по охране здоровья обучающихся</w:t>
      </w:r>
      <w:r>
        <w:rPr>
          <w:rFonts w:cstheme="minorHAnsi"/>
          <w:b/>
          <w:i/>
        </w:rPr>
        <w:t xml:space="preserve"> в ОО необходимо обеспечить безопасное использование раздаточного материала при проведении ИС-9. </w:t>
      </w:r>
    </w:p>
    <w:p w14:paraId="7B2C4686" w14:textId="77777777" w:rsidR="00DE2E52" w:rsidRPr="00ED26FF" w:rsidRDefault="00DE2E52" w:rsidP="00ED26FF">
      <w:pPr>
        <w:ind w:firstLine="709"/>
        <w:jc w:val="both"/>
        <w:rPr>
          <w:b/>
          <w:sz w:val="26"/>
          <w:szCs w:val="26"/>
        </w:rPr>
      </w:pPr>
    </w:p>
    <w:p w14:paraId="346D3D83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b/>
          <w:sz w:val="26"/>
          <w:szCs w:val="26"/>
        </w:rPr>
        <w:t>Начало собеседования.</w:t>
      </w:r>
    </w:p>
    <w:p w14:paraId="5DDDAA1F" w14:textId="77777777" w:rsidR="001E3C52" w:rsidRPr="00ED26FF" w:rsidRDefault="001E3C52" w:rsidP="00ED26FF">
      <w:pPr>
        <w:ind w:firstLine="709"/>
        <w:jc w:val="both"/>
        <w:rPr>
          <w:b/>
          <w:sz w:val="26"/>
          <w:szCs w:val="26"/>
        </w:rPr>
      </w:pPr>
      <w:r w:rsidRPr="00ED26FF">
        <w:rPr>
          <w:sz w:val="26"/>
          <w:szCs w:val="26"/>
        </w:rPr>
        <w:t>Организатор вне аудитории провожает участника ИС в аудиторию проведения;</w:t>
      </w:r>
    </w:p>
    <w:p w14:paraId="1BD457CE" w14:textId="77777777" w:rsidR="001E3C52" w:rsidRPr="00ED26FF" w:rsidRDefault="001E3C52" w:rsidP="00ED26FF">
      <w:pPr>
        <w:ind w:left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Экзаменатор-собеседник</w:t>
      </w:r>
    </w:p>
    <w:p w14:paraId="3C394CEF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носит данные участника ИС в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 xml:space="preserve">проведения ИС в аудитории (ведомость может быть заполнена заранее), </w:t>
      </w:r>
    </w:p>
    <w:p w14:paraId="7D493128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олучает от участника бланк участника ИС;</w:t>
      </w:r>
    </w:p>
    <w:p w14:paraId="7BEFBE8B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заполняет в именном бланке поля «Номер аудитории», «Номер варианта», передает бланк эксперту;</w:t>
      </w:r>
    </w:p>
    <w:p w14:paraId="376DD3CE" w14:textId="77777777" w:rsidR="00817F57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выдает участнику итогового собеседования текст для чтения (задание 1), ручку;</w:t>
      </w:r>
    </w:p>
    <w:p w14:paraId="0B6362AD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едупреждает участника ИС, что на подготовку задания 1 ему дается 2 минуты;</w:t>
      </w:r>
    </w:p>
    <w:p w14:paraId="7ECD3C58" w14:textId="4FA58108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фиксирует </w:t>
      </w:r>
      <w:r w:rsidR="00A96AF5" w:rsidRPr="00A96AF5">
        <w:rPr>
          <w:sz w:val="26"/>
          <w:szCs w:val="26"/>
        </w:rPr>
        <w:t xml:space="preserve">вариант и </w:t>
      </w:r>
      <w:r w:rsidRPr="00ED26FF">
        <w:rPr>
          <w:sz w:val="26"/>
          <w:szCs w:val="26"/>
        </w:rPr>
        <w:t>время начала ответа участника итогового собеседования в ведомости;</w:t>
      </w:r>
    </w:p>
    <w:p w14:paraId="2290F056" w14:textId="77777777" w:rsidR="001E3C52" w:rsidRPr="00ED26FF" w:rsidRDefault="001E3C52" w:rsidP="00ED26FF">
      <w:pPr>
        <w:tabs>
          <w:tab w:val="left" w:pos="426"/>
          <w:tab w:val="left" w:pos="1134"/>
        </w:tabs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проводит собеседование, следит за соблюдением временного регламента (см. таблицу).</w:t>
      </w:r>
    </w:p>
    <w:p w14:paraId="2D60CA2B" w14:textId="77777777" w:rsidR="001E3C52" w:rsidRPr="001E3C52" w:rsidRDefault="001E3C52" w:rsidP="001E3C52">
      <w:pPr>
        <w:tabs>
          <w:tab w:val="left" w:pos="426"/>
          <w:tab w:val="left" w:pos="1134"/>
        </w:tabs>
        <w:jc w:val="both"/>
      </w:pPr>
    </w:p>
    <w:p w14:paraId="75388C90" w14:textId="77777777" w:rsidR="00817F57" w:rsidRPr="004331F0" w:rsidRDefault="00817F57" w:rsidP="00817F57">
      <w:pPr>
        <w:spacing w:line="276" w:lineRule="auto"/>
        <w:jc w:val="center"/>
        <w:rPr>
          <w:b/>
          <w:noProof/>
        </w:rPr>
      </w:pPr>
      <w:r w:rsidRPr="00DB30D6">
        <w:rPr>
          <w:b/>
          <w:noProof/>
        </w:rPr>
        <w:t xml:space="preserve">Рекомендуемый порядок проведения процедуры итогового собеседования </w:t>
      </w:r>
    </w:p>
    <w:p w14:paraId="15757251" w14:textId="77777777" w:rsidR="00817F57" w:rsidRDefault="00817F57" w:rsidP="00817F57">
      <w:pPr>
        <w:spacing w:line="276" w:lineRule="auto"/>
        <w:rPr>
          <w:noProof/>
        </w:rPr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8"/>
        <w:gridCol w:w="4819"/>
        <w:gridCol w:w="3544"/>
        <w:gridCol w:w="1417"/>
      </w:tblGrid>
      <w:tr w:rsidR="007C3D6E" w:rsidRPr="00D00650" w14:paraId="43EABA30" w14:textId="77777777" w:rsidTr="009D6259">
        <w:trPr>
          <w:cantSplit/>
          <w:tblHeader/>
        </w:trPr>
        <w:tc>
          <w:tcPr>
            <w:tcW w:w="568" w:type="dxa"/>
            <w:vAlign w:val="center"/>
          </w:tcPr>
          <w:p w14:paraId="1274E2C5" w14:textId="77777777" w:rsidR="007C3D6E" w:rsidRPr="00D00650" w:rsidRDefault="007C3D6E" w:rsidP="009D6259">
            <w:pPr>
              <w:jc w:val="center"/>
              <w:rPr>
                <w:b/>
              </w:rPr>
            </w:pPr>
            <w:r w:rsidRPr="00D00650">
              <w:rPr>
                <w:b/>
              </w:rPr>
              <w:t xml:space="preserve">№ </w:t>
            </w:r>
          </w:p>
        </w:tc>
        <w:tc>
          <w:tcPr>
            <w:tcW w:w="4819" w:type="dxa"/>
            <w:vAlign w:val="center"/>
          </w:tcPr>
          <w:p w14:paraId="292C6D6B" w14:textId="77777777" w:rsidR="007C3D6E" w:rsidRPr="00D00650" w:rsidRDefault="007C3D6E" w:rsidP="009D6259">
            <w:pPr>
              <w:jc w:val="center"/>
              <w:rPr>
                <w:b/>
              </w:rPr>
            </w:pPr>
            <w:r w:rsidRPr="00D00650">
              <w:rPr>
                <w:b/>
              </w:rPr>
              <w:t>Действия экзаменатора-собеседника</w:t>
            </w:r>
          </w:p>
        </w:tc>
        <w:tc>
          <w:tcPr>
            <w:tcW w:w="3544" w:type="dxa"/>
            <w:vAlign w:val="center"/>
          </w:tcPr>
          <w:p w14:paraId="286E7126" w14:textId="77777777" w:rsidR="007C3D6E" w:rsidRPr="00D00650" w:rsidRDefault="007C3D6E" w:rsidP="009D6259">
            <w:pPr>
              <w:jc w:val="center"/>
              <w:rPr>
                <w:b/>
              </w:rPr>
            </w:pPr>
            <w:r w:rsidRPr="00D00650">
              <w:rPr>
                <w:b/>
              </w:rPr>
              <w:t>Действия обучающихся</w:t>
            </w:r>
          </w:p>
        </w:tc>
        <w:tc>
          <w:tcPr>
            <w:tcW w:w="1417" w:type="dxa"/>
            <w:vAlign w:val="center"/>
          </w:tcPr>
          <w:p w14:paraId="2FF77906" w14:textId="77777777" w:rsidR="007C3D6E" w:rsidRPr="00D00650" w:rsidRDefault="007C3D6E" w:rsidP="009D6259">
            <w:pPr>
              <w:jc w:val="center"/>
              <w:rPr>
                <w:b/>
              </w:rPr>
            </w:pPr>
            <w:r w:rsidRPr="00D00650">
              <w:rPr>
                <w:b/>
              </w:rPr>
              <w:t>Время</w:t>
            </w:r>
          </w:p>
        </w:tc>
      </w:tr>
      <w:tr w:rsidR="007C3D6E" w:rsidRPr="00D00650" w14:paraId="6C8B3F2D" w14:textId="77777777" w:rsidTr="009D6259">
        <w:tc>
          <w:tcPr>
            <w:tcW w:w="568" w:type="dxa"/>
          </w:tcPr>
          <w:p w14:paraId="1EF5A991" w14:textId="77777777" w:rsidR="007C3D6E" w:rsidRPr="00D00650" w:rsidRDefault="007C3D6E" w:rsidP="009D6259">
            <w:pPr>
              <w:jc w:val="center"/>
            </w:pPr>
            <w:bookmarkStart w:id="105" w:name="OLE_LINK1"/>
            <w:bookmarkStart w:id="106" w:name="OLE_LINK2"/>
            <w:r w:rsidRPr="00D00650">
              <w:t>1</w:t>
            </w:r>
          </w:p>
        </w:tc>
        <w:tc>
          <w:tcPr>
            <w:tcW w:w="4819" w:type="dxa"/>
          </w:tcPr>
          <w:p w14:paraId="5176E941" w14:textId="77777777" w:rsidR="007C3D6E" w:rsidRPr="00D00650" w:rsidRDefault="007C3D6E" w:rsidP="009D6259">
            <w:pPr>
              <w:jc w:val="both"/>
            </w:pPr>
            <w:r w:rsidRPr="00D00650">
              <w:t xml:space="preserve">Приветствие участника собеседования. Знакомство. Короткий рассказ о содержании итогового собеседования </w:t>
            </w:r>
          </w:p>
        </w:tc>
        <w:tc>
          <w:tcPr>
            <w:tcW w:w="3544" w:type="dxa"/>
          </w:tcPr>
          <w:p w14:paraId="59DF4AB0" w14:textId="77777777" w:rsidR="007C3D6E" w:rsidRPr="00D00650" w:rsidRDefault="007C3D6E" w:rsidP="009D6259">
            <w:pPr>
              <w:rPr>
                <w:b/>
              </w:rPr>
            </w:pPr>
          </w:p>
        </w:tc>
        <w:tc>
          <w:tcPr>
            <w:tcW w:w="1417" w:type="dxa"/>
          </w:tcPr>
          <w:p w14:paraId="6641273D" w14:textId="77777777" w:rsidR="007C3D6E" w:rsidRPr="00D00650" w:rsidRDefault="007C3D6E" w:rsidP="009D6259">
            <w:pPr>
              <w:jc w:val="center"/>
            </w:pPr>
            <w:r w:rsidRPr="00D00650">
              <w:t>1 мин.</w:t>
            </w:r>
          </w:p>
        </w:tc>
      </w:tr>
      <w:tr w:rsidR="007C3D6E" w:rsidRPr="00D00650" w14:paraId="64C72DA8" w14:textId="77777777" w:rsidTr="009D6259">
        <w:tc>
          <w:tcPr>
            <w:tcW w:w="10348" w:type="dxa"/>
            <w:gridSpan w:val="4"/>
          </w:tcPr>
          <w:p w14:paraId="35039064" w14:textId="77777777" w:rsidR="007C3D6E" w:rsidRPr="00D00650" w:rsidRDefault="007C3D6E" w:rsidP="009D6259">
            <w:pPr>
              <w:tabs>
                <w:tab w:val="left" w:pos="3690"/>
              </w:tabs>
              <w:jc w:val="center"/>
              <w:rPr>
                <w:b/>
              </w:rPr>
            </w:pPr>
            <w:r w:rsidRPr="00D00650">
              <w:rPr>
                <w:b/>
              </w:rPr>
              <w:t>Выполнение заданий итогового собеседования</w:t>
            </w:r>
          </w:p>
        </w:tc>
      </w:tr>
      <w:tr w:rsidR="007C3D6E" w:rsidRPr="00D00650" w14:paraId="00F9E5B5" w14:textId="77777777" w:rsidTr="009D6259">
        <w:tc>
          <w:tcPr>
            <w:tcW w:w="568" w:type="dxa"/>
          </w:tcPr>
          <w:p w14:paraId="482F845C" w14:textId="77777777" w:rsidR="007C3D6E" w:rsidRPr="00D00650" w:rsidRDefault="007C3D6E" w:rsidP="009D6259">
            <w:pPr>
              <w:rPr>
                <w:b/>
              </w:rPr>
            </w:pPr>
          </w:p>
        </w:tc>
        <w:tc>
          <w:tcPr>
            <w:tcW w:w="8363" w:type="dxa"/>
            <w:gridSpan w:val="2"/>
          </w:tcPr>
          <w:p w14:paraId="61F5A0B3" w14:textId="77777777" w:rsidR="007C3D6E" w:rsidRPr="00D00650" w:rsidRDefault="007C3D6E" w:rsidP="009D6259">
            <w:pPr>
              <w:jc w:val="right"/>
              <w:rPr>
                <w:b/>
                <w:i/>
              </w:rPr>
            </w:pPr>
            <w:r w:rsidRPr="00D00650">
              <w:rPr>
                <w:b/>
                <w:i/>
              </w:rPr>
              <w:t>Приблизительное время</w:t>
            </w:r>
          </w:p>
        </w:tc>
        <w:tc>
          <w:tcPr>
            <w:tcW w:w="1417" w:type="dxa"/>
          </w:tcPr>
          <w:p w14:paraId="2722E6B8" w14:textId="77777777" w:rsidR="007C3D6E" w:rsidRPr="00D00650" w:rsidRDefault="007C3D6E" w:rsidP="009D6259">
            <w:pPr>
              <w:jc w:val="center"/>
              <w:rPr>
                <w:b/>
                <w:i/>
              </w:rPr>
            </w:pPr>
            <w:r w:rsidRPr="00D00650">
              <w:rPr>
                <w:b/>
                <w:i/>
              </w:rPr>
              <w:t>15-16 мин.</w:t>
            </w:r>
          </w:p>
        </w:tc>
      </w:tr>
      <w:tr w:rsidR="007C3D6E" w:rsidRPr="00D00650" w14:paraId="7EBAC1E3" w14:textId="77777777" w:rsidTr="009D6259">
        <w:tc>
          <w:tcPr>
            <w:tcW w:w="10348" w:type="dxa"/>
            <w:gridSpan w:val="4"/>
          </w:tcPr>
          <w:p w14:paraId="0DEE0176" w14:textId="77777777" w:rsidR="007C3D6E" w:rsidRPr="00D00650" w:rsidRDefault="007C3D6E" w:rsidP="009D6259">
            <w:pPr>
              <w:tabs>
                <w:tab w:val="left" w:pos="3690"/>
              </w:tabs>
            </w:pPr>
            <w:r w:rsidRPr="00D00650">
              <w:tab/>
              <w:t>ЧТЕНИЕ ТЕКСТА</w:t>
            </w:r>
          </w:p>
        </w:tc>
      </w:tr>
      <w:tr w:rsidR="007C3D6E" w:rsidRPr="00D00650" w14:paraId="15A246EB" w14:textId="77777777" w:rsidTr="009D6259">
        <w:tc>
          <w:tcPr>
            <w:tcW w:w="568" w:type="dxa"/>
          </w:tcPr>
          <w:p w14:paraId="5DAD2BBE" w14:textId="77777777" w:rsidR="007C3D6E" w:rsidRPr="00D00650" w:rsidRDefault="007C3D6E" w:rsidP="009D6259">
            <w:pPr>
              <w:jc w:val="center"/>
            </w:pPr>
            <w:r w:rsidRPr="00D00650">
              <w:t>2</w:t>
            </w:r>
          </w:p>
        </w:tc>
        <w:tc>
          <w:tcPr>
            <w:tcW w:w="4819" w:type="dxa"/>
          </w:tcPr>
          <w:p w14:paraId="57740D6F" w14:textId="77777777" w:rsidR="007C3D6E" w:rsidRPr="00D00650" w:rsidRDefault="007C3D6E" w:rsidP="009D6259">
            <w:pPr>
              <w:jc w:val="both"/>
            </w:pPr>
            <w:r w:rsidRPr="00D00650">
              <w:t>Предложить участнику собеседования ознакомиться</w:t>
            </w:r>
            <w:r w:rsidRPr="00D00650">
              <w:rPr>
                <w:b/>
              </w:rPr>
              <w:t xml:space="preserve"> </w:t>
            </w:r>
            <w:r w:rsidRPr="00D00650">
              <w:t xml:space="preserve">с текстом для чтения вслух. </w:t>
            </w:r>
          </w:p>
          <w:p w14:paraId="1A344D5E" w14:textId="77777777" w:rsidR="007C3D6E" w:rsidRPr="00D00650" w:rsidRDefault="007C3D6E" w:rsidP="009D6259">
            <w:pPr>
              <w:jc w:val="both"/>
              <w:rPr>
                <w:b/>
              </w:rPr>
            </w:pPr>
            <w:r w:rsidRPr="00D00650">
              <w:t>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3544" w:type="dxa"/>
          </w:tcPr>
          <w:p w14:paraId="6388D428" w14:textId="77777777" w:rsidR="007C3D6E" w:rsidRPr="00D00650" w:rsidRDefault="007C3D6E" w:rsidP="009D6259">
            <w:pPr>
              <w:rPr>
                <w:b/>
              </w:rPr>
            </w:pPr>
          </w:p>
        </w:tc>
        <w:tc>
          <w:tcPr>
            <w:tcW w:w="1417" w:type="dxa"/>
          </w:tcPr>
          <w:p w14:paraId="133FE78A" w14:textId="77777777" w:rsidR="007C3D6E" w:rsidRPr="00D00650" w:rsidRDefault="007C3D6E" w:rsidP="009D6259">
            <w:pPr>
              <w:rPr>
                <w:b/>
              </w:rPr>
            </w:pPr>
          </w:p>
        </w:tc>
      </w:tr>
      <w:tr w:rsidR="007C3D6E" w:rsidRPr="00D00650" w14:paraId="39CE37BE" w14:textId="77777777" w:rsidTr="009D6259">
        <w:tc>
          <w:tcPr>
            <w:tcW w:w="568" w:type="dxa"/>
          </w:tcPr>
          <w:p w14:paraId="0D87582D" w14:textId="77777777" w:rsidR="007C3D6E" w:rsidRPr="00D00650" w:rsidRDefault="007C3D6E" w:rsidP="009D6259">
            <w:pPr>
              <w:jc w:val="center"/>
            </w:pPr>
            <w:r w:rsidRPr="00D00650">
              <w:t>3</w:t>
            </w:r>
          </w:p>
        </w:tc>
        <w:tc>
          <w:tcPr>
            <w:tcW w:w="4819" w:type="dxa"/>
          </w:tcPr>
          <w:p w14:paraId="1C4E6FAC" w14:textId="77777777" w:rsidR="007C3D6E" w:rsidRPr="00D00650" w:rsidRDefault="007C3D6E" w:rsidP="009D6259">
            <w:pPr>
              <w:jc w:val="both"/>
              <w:rPr>
                <w:i/>
              </w:rPr>
            </w:pPr>
            <w:r w:rsidRPr="00D00650">
              <w:rPr>
                <w:i/>
              </w:rPr>
              <w:t xml:space="preserve">За несколько секунд напомнить о готовности к чтению </w:t>
            </w:r>
          </w:p>
        </w:tc>
        <w:tc>
          <w:tcPr>
            <w:tcW w:w="3544" w:type="dxa"/>
          </w:tcPr>
          <w:p w14:paraId="081ECB3E" w14:textId="77777777" w:rsidR="007C3D6E" w:rsidRPr="00D00650" w:rsidRDefault="007C3D6E" w:rsidP="009D6259">
            <w:r w:rsidRPr="00D00650">
              <w:t>Подготовка к чтению вслух.</w:t>
            </w:r>
          </w:p>
          <w:p w14:paraId="2067AE04" w14:textId="77777777" w:rsidR="007C3D6E" w:rsidRPr="00D00650" w:rsidRDefault="007C3D6E" w:rsidP="009D6259">
            <w:r w:rsidRPr="00D00650">
              <w:t>Чтение текста про себя</w:t>
            </w:r>
          </w:p>
        </w:tc>
        <w:tc>
          <w:tcPr>
            <w:tcW w:w="1417" w:type="dxa"/>
          </w:tcPr>
          <w:p w14:paraId="448B9489" w14:textId="77777777" w:rsidR="007C3D6E" w:rsidRPr="00D00650" w:rsidRDefault="007C3D6E" w:rsidP="009D6259">
            <w:pPr>
              <w:jc w:val="center"/>
            </w:pPr>
            <w:r w:rsidRPr="00D00650">
              <w:t>до 2-х мин.</w:t>
            </w:r>
          </w:p>
        </w:tc>
      </w:tr>
      <w:tr w:rsidR="007C3D6E" w:rsidRPr="00D00650" w14:paraId="032FF9BC" w14:textId="77777777" w:rsidTr="009D6259">
        <w:tc>
          <w:tcPr>
            <w:tcW w:w="568" w:type="dxa"/>
          </w:tcPr>
          <w:p w14:paraId="373D440C" w14:textId="77777777" w:rsidR="007C3D6E" w:rsidRPr="00D00650" w:rsidRDefault="007C3D6E" w:rsidP="009D6259">
            <w:pPr>
              <w:jc w:val="center"/>
            </w:pPr>
            <w:r w:rsidRPr="00D00650">
              <w:t>4</w:t>
            </w:r>
          </w:p>
        </w:tc>
        <w:tc>
          <w:tcPr>
            <w:tcW w:w="4819" w:type="dxa"/>
          </w:tcPr>
          <w:p w14:paraId="446859E6" w14:textId="77777777" w:rsidR="007C3D6E" w:rsidRPr="00D00650" w:rsidRDefault="007C3D6E" w:rsidP="009D6259">
            <w:pPr>
              <w:jc w:val="both"/>
            </w:pPr>
            <w:r w:rsidRPr="00D00650">
              <w:t>Слушание текста.</w:t>
            </w:r>
          </w:p>
          <w:p w14:paraId="724DA8B7" w14:textId="77777777" w:rsidR="007C3D6E" w:rsidRPr="00D00650" w:rsidRDefault="007C3D6E" w:rsidP="009D6259">
            <w:pPr>
              <w:jc w:val="both"/>
              <w:rPr>
                <w:i/>
              </w:rPr>
            </w:pPr>
            <w:r w:rsidRPr="00D00650">
              <w:rPr>
                <w:i/>
              </w:rPr>
              <w:t xml:space="preserve">Эмоциональная реакция на чтение участника собеседования  </w:t>
            </w:r>
          </w:p>
        </w:tc>
        <w:tc>
          <w:tcPr>
            <w:tcW w:w="3544" w:type="dxa"/>
          </w:tcPr>
          <w:p w14:paraId="284E5E5B" w14:textId="77777777" w:rsidR="007C3D6E" w:rsidRPr="00D00650" w:rsidRDefault="007C3D6E" w:rsidP="009D6259">
            <w:r w:rsidRPr="00D00650">
              <w:t>Чтение текста вслух</w:t>
            </w:r>
          </w:p>
        </w:tc>
        <w:tc>
          <w:tcPr>
            <w:tcW w:w="1417" w:type="dxa"/>
          </w:tcPr>
          <w:p w14:paraId="618695DC" w14:textId="77777777" w:rsidR="007C3D6E" w:rsidRPr="00D00650" w:rsidRDefault="007C3D6E" w:rsidP="009D6259">
            <w:pPr>
              <w:jc w:val="center"/>
            </w:pPr>
            <w:r w:rsidRPr="00D00650">
              <w:t>до 2-х мин.</w:t>
            </w:r>
          </w:p>
        </w:tc>
      </w:tr>
      <w:tr w:rsidR="007C3D6E" w:rsidRPr="00D00650" w14:paraId="16283244" w14:textId="77777777" w:rsidTr="009D6259">
        <w:tc>
          <w:tcPr>
            <w:tcW w:w="568" w:type="dxa"/>
          </w:tcPr>
          <w:p w14:paraId="628C487C" w14:textId="77777777" w:rsidR="007C3D6E" w:rsidRPr="00D00650" w:rsidRDefault="007C3D6E" w:rsidP="009D6259">
            <w:pPr>
              <w:jc w:val="center"/>
            </w:pPr>
            <w:r w:rsidRPr="00D00650">
              <w:t>5</w:t>
            </w:r>
          </w:p>
        </w:tc>
        <w:tc>
          <w:tcPr>
            <w:tcW w:w="4819" w:type="dxa"/>
          </w:tcPr>
          <w:p w14:paraId="3AC596D0" w14:textId="77777777" w:rsidR="007C3D6E" w:rsidRPr="00D00650" w:rsidRDefault="007C3D6E" w:rsidP="009D6259">
            <w:pPr>
              <w:jc w:val="both"/>
            </w:pPr>
            <w:r w:rsidRPr="00D00650">
              <w:t>Переключение участника собеседования на другой вид работы.</w:t>
            </w:r>
          </w:p>
        </w:tc>
        <w:tc>
          <w:tcPr>
            <w:tcW w:w="3544" w:type="dxa"/>
          </w:tcPr>
          <w:p w14:paraId="49378B45" w14:textId="77777777" w:rsidR="007C3D6E" w:rsidRPr="00D00650" w:rsidRDefault="007C3D6E" w:rsidP="009D6259">
            <w:r w:rsidRPr="00D00650">
              <w:t>Подготовка к пересказу с привлечением дополнительной информации</w:t>
            </w:r>
          </w:p>
        </w:tc>
        <w:tc>
          <w:tcPr>
            <w:tcW w:w="1417" w:type="dxa"/>
          </w:tcPr>
          <w:p w14:paraId="72E6AA82" w14:textId="77777777" w:rsidR="007C3D6E" w:rsidRPr="00D00650" w:rsidRDefault="007C3D6E" w:rsidP="009D6259">
            <w:pPr>
              <w:jc w:val="center"/>
            </w:pPr>
            <w:r w:rsidRPr="00D00650">
              <w:t>до 2-х мин.</w:t>
            </w:r>
          </w:p>
        </w:tc>
      </w:tr>
      <w:tr w:rsidR="007C3D6E" w:rsidRPr="00D00650" w14:paraId="078916CA" w14:textId="77777777" w:rsidTr="009D6259">
        <w:tc>
          <w:tcPr>
            <w:tcW w:w="568" w:type="dxa"/>
          </w:tcPr>
          <w:p w14:paraId="1F1D2A0E" w14:textId="77777777" w:rsidR="007C3D6E" w:rsidRPr="00D00650" w:rsidRDefault="007C3D6E" w:rsidP="009D6259">
            <w:pPr>
              <w:jc w:val="center"/>
            </w:pPr>
            <w:r w:rsidRPr="00D00650">
              <w:t>6</w:t>
            </w:r>
          </w:p>
        </w:tc>
        <w:tc>
          <w:tcPr>
            <w:tcW w:w="4819" w:type="dxa"/>
          </w:tcPr>
          <w:p w14:paraId="3CE31C46" w14:textId="77777777" w:rsidR="007C3D6E" w:rsidRPr="00D00650" w:rsidRDefault="007C3D6E" w:rsidP="009D6259">
            <w:pPr>
              <w:jc w:val="both"/>
            </w:pPr>
            <w:r w:rsidRPr="00D00650">
              <w:t>Забрать у участника собеседования исходный текст.  Слушание пересказа.</w:t>
            </w:r>
          </w:p>
          <w:p w14:paraId="6FC08451" w14:textId="77777777" w:rsidR="007C3D6E" w:rsidRPr="00D00650" w:rsidRDefault="007C3D6E" w:rsidP="009D6259">
            <w:pPr>
              <w:jc w:val="both"/>
              <w:rPr>
                <w:i/>
              </w:rPr>
            </w:pPr>
            <w:r w:rsidRPr="00D00650">
              <w:rPr>
                <w:i/>
              </w:rPr>
              <w:t>Эмоциональная реакция на пересказ участника собеседования.</w:t>
            </w:r>
          </w:p>
        </w:tc>
        <w:tc>
          <w:tcPr>
            <w:tcW w:w="3544" w:type="dxa"/>
          </w:tcPr>
          <w:p w14:paraId="47A0FDED" w14:textId="77777777" w:rsidR="007C3D6E" w:rsidRPr="00D00650" w:rsidRDefault="007C3D6E" w:rsidP="009D6259">
            <w:r w:rsidRPr="00D00650">
              <w:t>Пересказ текста с привлечением дополнительной информации</w:t>
            </w:r>
          </w:p>
        </w:tc>
        <w:tc>
          <w:tcPr>
            <w:tcW w:w="1417" w:type="dxa"/>
          </w:tcPr>
          <w:p w14:paraId="063A5986" w14:textId="77777777" w:rsidR="007C3D6E" w:rsidRPr="00D00650" w:rsidRDefault="007C3D6E" w:rsidP="009D6259">
            <w:pPr>
              <w:jc w:val="center"/>
            </w:pPr>
            <w:r w:rsidRPr="00D00650">
              <w:t>до 3-х мин.</w:t>
            </w:r>
          </w:p>
        </w:tc>
      </w:tr>
      <w:tr w:rsidR="007C3D6E" w:rsidRPr="00D00650" w14:paraId="77F11BFC" w14:textId="77777777" w:rsidTr="009D6259">
        <w:tc>
          <w:tcPr>
            <w:tcW w:w="568" w:type="dxa"/>
          </w:tcPr>
          <w:p w14:paraId="313C0432" w14:textId="77777777" w:rsidR="007C3D6E" w:rsidRPr="00D00650" w:rsidRDefault="007C3D6E" w:rsidP="009D6259">
            <w:pPr>
              <w:jc w:val="center"/>
            </w:pPr>
            <w:r w:rsidRPr="00D00650">
              <w:t>7</w:t>
            </w:r>
          </w:p>
        </w:tc>
        <w:tc>
          <w:tcPr>
            <w:tcW w:w="4819" w:type="dxa"/>
          </w:tcPr>
          <w:p w14:paraId="6679D092" w14:textId="77777777" w:rsidR="007C3D6E" w:rsidRPr="00D00650" w:rsidRDefault="007C3D6E" w:rsidP="009D6259">
            <w:pPr>
              <w:jc w:val="both"/>
            </w:pPr>
            <w:r w:rsidRPr="00D00650">
              <w:t xml:space="preserve">Забрать у участника собеседования материалы, необходимые для выполнения задания 1 и 2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ложить участнику собеседования выбрать вариант темы беседы </w:t>
            </w:r>
            <w:r w:rsidRPr="00D00650">
              <w:rPr>
                <w:spacing w:val="-6"/>
              </w:rPr>
              <w:t>и выдать ему соответствующую</w:t>
            </w:r>
            <w:r w:rsidRPr="00D00650">
              <w:t xml:space="preserve"> карточку. </w:t>
            </w:r>
          </w:p>
        </w:tc>
        <w:tc>
          <w:tcPr>
            <w:tcW w:w="3544" w:type="dxa"/>
          </w:tcPr>
          <w:p w14:paraId="6A436C25" w14:textId="77777777" w:rsidR="007C3D6E" w:rsidRPr="00D00650" w:rsidRDefault="007C3D6E" w:rsidP="009D6259"/>
        </w:tc>
        <w:tc>
          <w:tcPr>
            <w:tcW w:w="1417" w:type="dxa"/>
          </w:tcPr>
          <w:p w14:paraId="3798B1FE" w14:textId="77777777" w:rsidR="007C3D6E" w:rsidRPr="00D00650" w:rsidRDefault="007C3D6E" w:rsidP="009D6259">
            <w:pPr>
              <w:rPr>
                <w:b/>
              </w:rPr>
            </w:pPr>
          </w:p>
        </w:tc>
      </w:tr>
      <w:tr w:rsidR="007C3D6E" w:rsidRPr="00D00650" w14:paraId="57FA7F39" w14:textId="77777777" w:rsidTr="009D6259">
        <w:tc>
          <w:tcPr>
            <w:tcW w:w="10348" w:type="dxa"/>
            <w:gridSpan w:val="4"/>
          </w:tcPr>
          <w:p w14:paraId="77CB9405" w14:textId="77777777" w:rsidR="007C3D6E" w:rsidRPr="00D00650" w:rsidRDefault="007C3D6E" w:rsidP="009D6259">
            <w:pPr>
              <w:tabs>
                <w:tab w:val="center" w:pos="4862"/>
              </w:tabs>
            </w:pPr>
            <w:r w:rsidRPr="00D00650">
              <w:tab/>
              <w:t xml:space="preserve">МОНОЛОГ </w:t>
            </w:r>
          </w:p>
        </w:tc>
      </w:tr>
      <w:tr w:rsidR="007C3D6E" w:rsidRPr="00D00650" w14:paraId="645D35C1" w14:textId="77777777" w:rsidTr="009D6259">
        <w:tc>
          <w:tcPr>
            <w:tcW w:w="568" w:type="dxa"/>
          </w:tcPr>
          <w:p w14:paraId="3FEF8DD7" w14:textId="77777777" w:rsidR="007C3D6E" w:rsidRPr="00D00650" w:rsidRDefault="007C3D6E" w:rsidP="009D6259">
            <w:pPr>
              <w:jc w:val="center"/>
            </w:pPr>
            <w:r w:rsidRPr="00D00650">
              <w:t>8</w:t>
            </w:r>
          </w:p>
        </w:tc>
        <w:tc>
          <w:tcPr>
            <w:tcW w:w="4819" w:type="dxa"/>
          </w:tcPr>
          <w:p w14:paraId="64214CAA" w14:textId="77777777" w:rsidR="007C3D6E" w:rsidRPr="00D00650" w:rsidRDefault="007C3D6E" w:rsidP="009D6259">
            <w:pPr>
              <w:jc w:val="both"/>
            </w:pPr>
            <w:r w:rsidRPr="00D00650">
              <w:t xml:space="preserve">Предложить участнику собеседования ознакомиться с темой монолога. </w:t>
            </w:r>
          </w:p>
          <w:p w14:paraId="6C87149C" w14:textId="77777777" w:rsidR="007C3D6E" w:rsidRPr="00D00650" w:rsidRDefault="007C3D6E" w:rsidP="009D6259">
            <w:pPr>
              <w:jc w:val="both"/>
            </w:pPr>
            <w:r w:rsidRPr="00D00650">
              <w:t xml:space="preserve">Предупредить, что на подготовку отводится 1 минута, а высказывание не должно занимать более трех минут </w:t>
            </w:r>
          </w:p>
        </w:tc>
        <w:tc>
          <w:tcPr>
            <w:tcW w:w="3544" w:type="dxa"/>
          </w:tcPr>
          <w:p w14:paraId="152E925F" w14:textId="77777777" w:rsidR="007C3D6E" w:rsidRPr="00D00650" w:rsidRDefault="007C3D6E" w:rsidP="009D6259"/>
        </w:tc>
        <w:tc>
          <w:tcPr>
            <w:tcW w:w="1417" w:type="dxa"/>
          </w:tcPr>
          <w:p w14:paraId="36B1F6FE" w14:textId="77777777" w:rsidR="007C3D6E" w:rsidRPr="00D00650" w:rsidRDefault="007C3D6E" w:rsidP="009D6259">
            <w:pPr>
              <w:rPr>
                <w:b/>
              </w:rPr>
            </w:pPr>
            <w:r w:rsidRPr="00D00650">
              <w:rPr>
                <w:b/>
              </w:rPr>
              <w:t xml:space="preserve"> </w:t>
            </w:r>
          </w:p>
        </w:tc>
      </w:tr>
      <w:tr w:rsidR="007C3D6E" w:rsidRPr="00D00650" w14:paraId="5F84FBC6" w14:textId="77777777" w:rsidTr="009D6259">
        <w:tc>
          <w:tcPr>
            <w:tcW w:w="568" w:type="dxa"/>
          </w:tcPr>
          <w:p w14:paraId="66E411E4" w14:textId="77777777" w:rsidR="007C3D6E" w:rsidRPr="00D00650" w:rsidRDefault="007C3D6E" w:rsidP="009D6259">
            <w:pPr>
              <w:jc w:val="center"/>
            </w:pPr>
          </w:p>
        </w:tc>
        <w:tc>
          <w:tcPr>
            <w:tcW w:w="4819" w:type="dxa"/>
          </w:tcPr>
          <w:p w14:paraId="568F3D6E" w14:textId="77777777" w:rsidR="007C3D6E" w:rsidRPr="00D00650" w:rsidRDefault="007C3D6E" w:rsidP="009D6259">
            <w:pPr>
              <w:rPr>
                <w:b/>
              </w:rPr>
            </w:pPr>
          </w:p>
        </w:tc>
        <w:tc>
          <w:tcPr>
            <w:tcW w:w="3544" w:type="dxa"/>
          </w:tcPr>
          <w:p w14:paraId="50348A7D" w14:textId="77777777" w:rsidR="007C3D6E" w:rsidRPr="00D00650" w:rsidRDefault="007C3D6E" w:rsidP="009D6259">
            <w:r w:rsidRPr="00D00650">
              <w:t>Подготовка к ответу</w:t>
            </w:r>
          </w:p>
        </w:tc>
        <w:tc>
          <w:tcPr>
            <w:tcW w:w="1417" w:type="dxa"/>
          </w:tcPr>
          <w:p w14:paraId="0AB1BBF9" w14:textId="77777777" w:rsidR="007C3D6E" w:rsidRPr="00D00650" w:rsidRDefault="007C3D6E" w:rsidP="009D6259">
            <w:pPr>
              <w:jc w:val="center"/>
            </w:pPr>
            <w:r w:rsidRPr="00D00650">
              <w:t>1 мин.</w:t>
            </w:r>
          </w:p>
        </w:tc>
      </w:tr>
      <w:tr w:rsidR="007C3D6E" w:rsidRPr="00D00650" w14:paraId="6AEC83CF" w14:textId="77777777" w:rsidTr="009D6259">
        <w:tc>
          <w:tcPr>
            <w:tcW w:w="568" w:type="dxa"/>
          </w:tcPr>
          <w:p w14:paraId="0BBBBD3D" w14:textId="77777777" w:rsidR="007C3D6E" w:rsidRPr="00D00650" w:rsidRDefault="007C3D6E" w:rsidP="009D6259">
            <w:pPr>
              <w:jc w:val="center"/>
            </w:pPr>
            <w:r w:rsidRPr="00D00650">
              <w:t>9</w:t>
            </w:r>
          </w:p>
        </w:tc>
        <w:tc>
          <w:tcPr>
            <w:tcW w:w="4819" w:type="dxa"/>
          </w:tcPr>
          <w:p w14:paraId="3C578CA0" w14:textId="77777777" w:rsidR="007C3D6E" w:rsidRPr="00D00650" w:rsidRDefault="007C3D6E" w:rsidP="009D6259">
            <w:r w:rsidRPr="00D00650">
              <w:t xml:space="preserve">Слушать устный ответ. </w:t>
            </w:r>
          </w:p>
          <w:p w14:paraId="05BAAA33" w14:textId="77777777" w:rsidR="007C3D6E" w:rsidRPr="00D00650" w:rsidRDefault="007C3D6E" w:rsidP="009D6259">
            <w:pPr>
              <w:rPr>
                <w:i/>
              </w:rPr>
            </w:pPr>
            <w:r w:rsidRPr="00D00650">
              <w:rPr>
                <w:i/>
              </w:rPr>
              <w:t>Эмоциональная реакция на ответ</w:t>
            </w:r>
          </w:p>
        </w:tc>
        <w:tc>
          <w:tcPr>
            <w:tcW w:w="3544" w:type="dxa"/>
          </w:tcPr>
          <w:p w14:paraId="6520125C" w14:textId="77777777" w:rsidR="007C3D6E" w:rsidRPr="00D00650" w:rsidRDefault="007C3D6E" w:rsidP="009D6259">
            <w:r w:rsidRPr="00D00650">
              <w:t>От</w:t>
            </w:r>
            <w:r>
              <w:t>вет по теме выбранного варианта</w:t>
            </w:r>
          </w:p>
        </w:tc>
        <w:tc>
          <w:tcPr>
            <w:tcW w:w="1417" w:type="dxa"/>
          </w:tcPr>
          <w:p w14:paraId="1A6D373B" w14:textId="77777777" w:rsidR="007C3D6E" w:rsidRPr="00D00650" w:rsidRDefault="007C3D6E" w:rsidP="009D6259">
            <w:pPr>
              <w:jc w:val="center"/>
            </w:pPr>
            <w:r w:rsidRPr="00D00650">
              <w:t>до 3-х мин.</w:t>
            </w:r>
          </w:p>
        </w:tc>
      </w:tr>
      <w:tr w:rsidR="007C3D6E" w:rsidRPr="00D00650" w14:paraId="4E8A2107" w14:textId="77777777" w:rsidTr="009D6259">
        <w:tc>
          <w:tcPr>
            <w:tcW w:w="10348" w:type="dxa"/>
            <w:gridSpan w:val="4"/>
          </w:tcPr>
          <w:p w14:paraId="0E8990F1" w14:textId="77777777" w:rsidR="007C3D6E" w:rsidRPr="00D00650" w:rsidRDefault="007C3D6E" w:rsidP="009D6259">
            <w:pPr>
              <w:tabs>
                <w:tab w:val="left" w:pos="2115"/>
              </w:tabs>
              <w:jc w:val="center"/>
            </w:pPr>
            <w:r w:rsidRPr="00D00650">
              <w:t>ДИАЛОГ</w:t>
            </w:r>
          </w:p>
        </w:tc>
      </w:tr>
      <w:tr w:rsidR="007C3D6E" w:rsidRPr="00D00650" w14:paraId="3D3FAC7C" w14:textId="77777777" w:rsidTr="009D6259">
        <w:tc>
          <w:tcPr>
            <w:tcW w:w="568" w:type="dxa"/>
          </w:tcPr>
          <w:p w14:paraId="2421DB38" w14:textId="77777777" w:rsidR="007C3D6E" w:rsidRPr="00D00650" w:rsidRDefault="007C3D6E" w:rsidP="009D6259">
            <w:r w:rsidRPr="00D00650">
              <w:t>10</w:t>
            </w:r>
          </w:p>
        </w:tc>
        <w:tc>
          <w:tcPr>
            <w:tcW w:w="4819" w:type="dxa"/>
          </w:tcPr>
          <w:p w14:paraId="41E3A65F" w14:textId="77777777" w:rsidR="007C3D6E" w:rsidRPr="00D00650" w:rsidRDefault="007C3D6E" w:rsidP="009D6259">
            <w:r w:rsidRPr="00D00650"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3544" w:type="dxa"/>
          </w:tcPr>
          <w:p w14:paraId="557258BC" w14:textId="77777777" w:rsidR="007C3D6E" w:rsidRPr="00D00650" w:rsidRDefault="007C3D6E" w:rsidP="009D6259">
            <w:r w:rsidRPr="00D00650">
              <w:t>Вступает в диалог</w:t>
            </w:r>
          </w:p>
        </w:tc>
        <w:tc>
          <w:tcPr>
            <w:tcW w:w="1417" w:type="dxa"/>
          </w:tcPr>
          <w:p w14:paraId="1EC3166A" w14:textId="77777777" w:rsidR="007C3D6E" w:rsidRPr="00D00650" w:rsidRDefault="007C3D6E" w:rsidP="009D6259">
            <w:pPr>
              <w:jc w:val="center"/>
            </w:pPr>
            <w:r w:rsidRPr="00D00650">
              <w:t>до 3-х мин.</w:t>
            </w:r>
          </w:p>
        </w:tc>
      </w:tr>
      <w:tr w:rsidR="007C3D6E" w:rsidRPr="00D00650" w14:paraId="4DCC7BB5" w14:textId="77777777" w:rsidTr="009D6259">
        <w:tc>
          <w:tcPr>
            <w:tcW w:w="568" w:type="dxa"/>
          </w:tcPr>
          <w:p w14:paraId="4EC8F1EE" w14:textId="77777777" w:rsidR="007C3D6E" w:rsidRPr="00D00650" w:rsidRDefault="007C3D6E" w:rsidP="009D6259">
            <w:r w:rsidRPr="00D00650">
              <w:t>11</w:t>
            </w:r>
          </w:p>
        </w:tc>
        <w:tc>
          <w:tcPr>
            <w:tcW w:w="4819" w:type="dxa"/>
          </w:tcPr>
          <w:p w14:paraId="0DF60BFC" w14:textId="77777777" w:rsidR="007C3D6E" w:rsidRPr="00D00650" w:rsidRDefault="007C3D6E" w:rsidP="009D6259">
            <w:r w:rsidRPr="00D00650">
              <w:t>Эмоционально поддержать участника собеседования</w:t>
            </w:r>
          </w:p>
        </w:tc>
        <w:tc>
          <w:tcPr>
            <w:tcW w:w="3544" w:type="dxa"/>
          </w:tcPr>
          <w:p w14:paraId="333671D4" w14:textId="77777777" w:rsidR="007C3D6E" w:rsidRPr="00D00650" w:rsidRDefault="007C3D6E" w:rsidP="009D6259"/>
        </w:tc>
        <w:tc>
          <w:tcPr>
            <w:tcW w:w="1417" w:type="dxa"/>
          </w:tcPr>
          <w:p w14:paraId="4AB99D18" w14:textId="77777777" w:rsidR="007C3D6E" w:rsidRPr="00D00650" w:rsidRDefault="007C3D6E" w:rsidP="009D6259">
            <w:pPr>
              <w:rPr>
                <w:b/>
              </w:rPr>
            </w:pPr>
          </w:p>
        </w:tc>
      </w:tr>
      <w:bookmarkEnd w:id="105"/>
      <w:bookmarkEnd w:id="106"/>
    </w:tbl>
    <w:p w14:paraId="7FC411E4" w14:textId="77777777" w:rsidR="007C3D6E" w:rsidRDefault="007C3D6E" w:rsidP="00817F57">
      <w:pPr>
        <w:spacing w:line="276" w:lineRule="auto"/>
        <w:rPr>
          <w:noProof/>
        </w:rPr>
      </w:pPr>
    </w:p>
    <w:p w14:paraId="740A16C9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еред началом ответа участник ИС проговаривает в микрофон: фамилию, имя, отчество, номер варианта, номер задания 1 (и в дальнейшем, перед началом каждого задания участник ИС проговаривает в микрофон номер выполняемого задания). </w:t>
      </w:r>
    </w:p>
    <w:p w14:paraId="4218FFED" w14:textId="25706E9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ри выполнении задания 2 (пересказ текста) экзаменатор-собеседник должен предупредить участника о том, что у него есть 2 минуты на подготовку к ответу на это задание, напомнить, что </w:t>
      </w:r>
      <w:r w:rsidR="00817F57" w:rsidRPr="00ED26FF">
        <w:rPr>
          <w:sz w:val="26"/>
          <w:szCs w:val="26"/>
        </w:rPr>
        <w:t>черновики при проведении ИС не используются (при выполнении Задания 2 участники могут использовать «Поле для заметок» в КИМ)</w:t>
      </w:r>
      <w:r w:rsidRPr="00ED26FF">
        <w:rPr>
          <w:sz w:val="26"/>
          <w:szCs w:val="26"/>
        </w:rPr>
        <w:t>.</w:t>
      </w:r>
    </w:p>
    <w:p w14:paraId="541EF7F2" w14:textId="62C45949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После выполнения задания 2 </w:t>
      </w:r>
      <w:r w:rsidR="00C0252D">
        <w:t>з</w:t>
      </w:r>
      <w:r w:rsidR="00C0252D" w:rsidRPr="0071081F">
        <w:t>абрать у участника собеседования материалы, необходим</w:t>
      </w:r>
      <w:r w:rsidR="00C0252D">
        <w:t>ые для выполнения задания 1 и 2,</w:t>
      </w:r>
      <w:r w:rsidR="00C0252D" w:rsidRPr="0071081F">
        <w:t xml:space="preserve"> </w:t>
      </w:r>
      <w:r w:rsidRPr="00ED26FF">
        <w:rPr>
          <w:sz w:val="26"/>
          <w:szCs w:val="26"/>
        </w:rPr>
        <w:t>предложить участнику ИС выбрать вариант беседы (задание 3) и выдать ему соответствующую карточку.</w:t>
      </w:r>
    </w:p>
    <w:p w14:paraId="431AD861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После выполнения задания 3 провести беседу по вопросам, указанным в карточке экзаменатора-собеседника.</w:t>
      </w:r>
    </w:p>
    <w:p w14:paraId="77EBD66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После того, как участник ИС закончил выполнение работы, экзаменатор-собеседник</w:t>
      </w:r>
    </w:p>
    <w:p w14:paraId="2D8E27F5" w14:textId="77777777" w:rsidR="001E3C52" w:rsidRPr="00ED26FF" w:rsidRDefault="001E3C52" w:rsidP="007F6F8B">
      <w:pPr>
        <w:numPr>
          <w:ilvl w:val="0"/>
          <w:numId w:val="13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фиксирует в ведомости время окончания ответа, </w:t>
      </w:r>
    </w:p>
    <w:p w14:paraId="419FAE5B" w14:textId="77777777" w:rsidR="001E3C52" w:rsidRPr="00ED26FF" w:rsidRDefault="001E3C52" w:rsidP="007F6F8B">
      <w:pPr>
        <w:numPr>
          <w:ilvl w:val="0"/>
          <w:numId w:val="13"/>
        </w:numPr>
        <w:contextualSpacing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забирает у участника все материалы ИС, </w:t>
      </w:r>
    </w:p>
    <w:p w14:paraId="25F0B66C" w14:textId="77777777" w:rsidR="001E3C52" w:rsidRPr="00ED26FF" w:rsidRDefault="001E3C52" w:rsidP="007F6F8B">
      <w:pPr>
        <w:numPr>
          <w:ilvl w:val="0"/>
          <w:numId w:val="13"/>
        </w:numPr>
        <w:contextualSpacing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>получает подпись участника в Ведомости</w:t>
      </w:r>
      <w:r w:rsidRPr="00ED26FF">
        <w:rPr>
          <w:sz w:val="26"/>
          <w:szCs w:val="26"/>
        </w:rPr>
        <w:t>.</w:t>
      </w:r>
    </w:p>
    <w:p w14:paraId="1E930D27" w14:textId="77777777" w:rsidR="001E3C52" w:rsidRPr="001E3C52" w:rsidRDefault="001E3C52" w:rsidP="001E3C52">
      <w:pPr>
        <w:spacing w:line="276" w:lineRule="auto"/>
        <w:ind w:firstLine="709"/>
        <w:jc w:val="both"/>
        <w:rPr>
          <w:b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440267B5" w14:textId="77777777" w:rsidTr="00A5272B">
        <w:tc>
          <w:tcPr>
            <w:tcW w:w="9770" w:type="dxa"/>
          </w:tcPr>
          <w:p w14:paraId="0A6C4253" w14:textId="77777777" w:rsidR="00ED26FF" w:rsidRPr="00706592" w:rsidRDefault="00ED26FF" w:rsidP="00A5272B">
            <w:pPr>
              <w:pStyle w:val="a8"/>
              <w:widowControl w:val="0"/>
              <w:ind w:left="0" w:firstLine="567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о время проведения итогового собеседования участникам итогового собеседования запрещено иметь при себе средства связи, фото-, аудио- и видеоаппаратуру, справочные материалы, письменные заметки и иные средства хранения и передачи информации. </w:t>
            </w:r>
          </w:p>
          <w:p w14:paraId="7639239F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При установлении факта наличия и (или) использования участниками ИС средств связи, а также средств хранения и передачи информации во время проведения ИС или иного нарушения ими установленного порядка проведения ИС, участник, нарушивший порядок проведения ИС, удаляется с ИС.</w:t>
            </w:r>
          </w:p>
          <w:p w14:paraId="091870D1" w14:textId="480716E9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В этом случае ответственный организатор ОО совместно с экзаменатором-собеседником составляют акт об удалении участника ИС. Экзаменатор-собеседник должен поставить в бланке ИС в поле «Удален с собеседования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="00DE2E52"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="00DE2E52"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09ACC4B1" w14:textId="77777777" w:rsidR="00ED26FF" w:rsidRDefault="00ED26FF" w:rsidP="00A5272B">
            <w:pPr>
              <w:spacing w:line="276" w:lineRule="auto"/>
              <w:jc w:val="both"/>
            </w:pPr>
            <w:r w:rsidRPr="00706592">
              <w:rPr>
                <w:i/>
                <w:sz w:val="26"/>
                <w:szCs w:val="26"/>
              </w:rPr>
              <w:t>Бланк участника ИС, удаленного за нарушение установленного порядка проведения ИС, направляется на обработку совместно с бланками остальных участников ИС данной ОО.</w:t>
            </w:r>
          </w:p>
        </w:tc>
      </w:tr>
    </w:tbl>
    <w:p w14:paraId="2B516771" w14:textId="77777777" w:rsidR="00ED26FF" w:rsidRPr="00706592" w:rsidRDefault="00ED26FF" w:rsidP="00ED26FF">
      <w:pPr>
        <w:ind w:firstLine="709"/>
        <w:jc w:val="both"/>
        <w:rPr>
          <w:i/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770"/>
      </w:tblGrid>
      <w:tr w:rsidR="00ED26FF" w14:paraId="58236EAF" w14:textId="77777777" w:rsidTr="00A5272B">
        <w:tc>
          <w:tcPr>
            <w:tcW w:w="9770" w:type="dxa"/>
          </w:tcPr>
          <w:p w14:paraId="6CFA27F9" w14:textId="77777777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В случае если участник ИС по состоянию здоровья или другим объективным причинам не может завершить ИС, он может покинуть аудиторию, при этом экзаменатор-собеседник должен пригласить медицинского работника и ответственного организатора ОО, составить акт о досрочном завершении ИС по уважительной причине.</w:t>
            </w:r>
          </w:p>
          <w:p w14:paraId="53DC7810" w14:textId="45E13AE6" w:rsidR="00ED26FF" w:rsidRPr="00706592" w:rsidRDefault="00ED26FF" w:rsidP="00A5272B">
            <w:pPr>
              <w:ind w:firstLine="709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 xml:space="preserve">Экзаменатор-собеседник должен поставить в бланке ИС в поле «Не закончил по уважительной причине» метку «Х» и удостоверить ее своей подписью в прямоугольном окне в правом нижнем углу бланка. </w:t>
            </w:r>
            <w:r w:rsidR="00DE2E52">
              <w:rPr>
                <w:i/>
                <w:sz w:val="26"/>
                <w:szCs w:val="26"/>
              </w:rPr>
              <w:t>Организатор вне аудитории</w:t>
            </w:r>
            <w:r w:rsidR="00DE2E52" w:rsidRPr="00706592">
              <w:rPr>
                <w:i/>
                <w:sz w:val="26"/>
                <w:szCs w:val="26"/>
              </w:rPr>
              <w:t xml:space="preserve"> вносит соответствующую отметку в форму «</w:t>
            </w:r>
            <w:r w:rsidR="00DE2E52">
              <w:rPr>
                <w:i/>
                <w:sz w:val="26"/>
                <w:szCs w:val="26"/>
              </w:rPr>
              <w:t>Список участников</w:t>
            </w:r>
            <w:r w:rsidR="00DE2E52" w:rsidRPr="00706592">
              <w:rPr>
                <w:i/>
                <w:sz w:val="26"/>
                <w:szCs w:val="26"/>
              </w:rPr>
              <w:t>»</w:t>
            </w:r>
            <w:r w:rsidR="00DE2E52">
              <w:rPr>
                <w:i/>
                <w:sz w:val="26"/>
                <w:szCs w:val="26"/>
              </w:rPr>
              <w:t>.</w:t>
            </w:r>
          </w:p>
          <w:p w14:paraId="4BF6DA59" w14:textId="77777777" w:rsidR="00ED26FF" w:rsidRDefault="00ED26FF" w:rsidP="00A5272B">
            <w:pPr>
              <w:spacing w:line="276" w:lineRule="auto"/>
              <w:jc w:val="both"/>
              <w:rPr>
                <w:i/>
                <w:sz w:val="26"/>
                <w:szCs w:val="26"/>
              </w:rPr>
            </w:pPr>
            <w:r w:rsidRPr="00706592">
              <w:rPr>
                <w:i/>
                <w:sz w:val="26"/>
                <w:szCs w:val="26"/>
              </w:rPr>
              <w:t>Бланк участника ИС, не закончившего ИС по уважительной причине, направляется на обработку совместно с бланками остальных участников ИС данной ОО.</w:t>
            </w:r>
          </w:p>
        </w:tc>
      </w:tr>
    </w:tbl>
    <w:p w14:paraId="625A0E0F" w14:textId="77777777" w:rsidR="001E3C52" w:rsidRPr="001E3C52" w:rsidRDefault="001E3C52" w:rsidP="001E3C52">
      <w:pPr>
        <w:spacing w:line="276" w:lineRule="auto"/>
        <w:ind w:firstLine="709"/>
        <w:jc w:val="both"/>
      </w:pPr>
    </w:p>
    <w:p w14:paraId="33DA312A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b/>
          <w:sz w:val="26"/>
          <w:szCs w:val="26"/>
        </w:rPr>
        <w:t xml:space="preserve">По окончании смены </w:t>
      </w:r>
      <w:r w:rsidRPr="00ED26FF">
        <w:rPr>
          <w:sz w:val="26"/>
          <w:szCs w:val="26"/>
        </w:rPr>
        <w:t xml:space="preserve">экзаменатор-собеседник принимает от эксперта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 и бланки участников ИС. Экзаменатор и эксперт ставят подписи в Ведомости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.</w:t>
      </w:r>
    </w:p>
    <w:p w14:paraId="549CD852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Далее экзаменатор-собеседник передает ответственному организатору в штабе</w:t>
      </w:r>
    </w:p>
    <w:p w14:paraId="2023A73F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ведомость </w:t>
      </w:r>
      <w:r w:rsidR="00ED26FF">
        <w:rPr>
          <w:sz w:val="26"/>
          <w:szCs w:val="26"/>
        </w:rPr>
        <w:t xml:space="preserve">учета </w:t>
      </w:r>
      <w:r w:rsidRPr="00ED26FF">
        <w:rPr>
          <w:sz w:val="26"/>
          <w:szCs w:val="26"/>
        </w:rPr>
        <w:t>проведения ИС в аудитории,</w:t>
      </w:r>
    </w:p>
    <w:p w14:paraId="12D3CD1E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>- бланки участников ИС</w:t>
      </w:r>
    </w:p>
    <w:p w14:paraId="6270B856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</w:t>
      </w:r>
      <w:r w:rsidR="00ED26FF">
        <w:rPr>
          <w:sz w:val="26"/>
          <w:szCs w:val="26"/>
        </w:rPr>
        <w:t>протоколы</w:t>
      </w:r>
      <w:r w:rsidRPr="00ED26FF">
        <w:rPr>
          <w:sz w:val="26"/>
          <w:szCs w:val="26"/>
        </w:rPr>
        <w:t xml:space="preserve"> эксперта,</w:t>
      </w:r>
    </w:p>
    <w:p w14:paraId="195C9D2D" w14:textId="77777777" w:rsidR="001E3C52" w:rsidRPr="00ED26FF" w:rsidRDefault="001E3C52" w:rsidP="00ED26FF">
      <w:pPr>
        <w:ind w:firstLine="709"/>
        <w:jc w:val="both"/>
        <w:rPr>
          <w:sz w:val="26"/>
          <w:szCs w:val="26"/>
        </w:rPr>
      </w:pPr>
      <w:r w:rsidRPr="00ED26FF">
        <w:rPr>
          <w:sz w:val="26"/>
          <w:szCs w:val="26"/>
        </w:rPr>
        <w:t xml:space="preserve">- материалы, использованные для проведения </w:t>
      </w:r>
      <w:r w:rsidR="00ED26FF">
        <w:rPr>
          <w:sz w:val="26"/>
          <w:szCs w:val="26"/>
        </w:rPr>
        <w:t>ИС (КИМ, критерии, инструкции</w:t>
      </w:r>
      <w:r w:rsidRPr="00ED26FF">
        <w:rPr>
          <w:sz w:val="26"/>
          <w:szCs w:val="26"/>
        </w:rPr>
        <w:t xml:space="preserve">). </w:t>
      </w:r>
    </w:p>
    <w:p w14:paraId="11068A56" w14:textId="77777777" w:rsidR="001E3C52" w:rsidRDefault="001E3C52" w:rsidP="001E3C52">
      <w:pPr>
        <w:spacing w:line="276" w:lineRule="auto"/>
        <w:ind w:firstLine="709"/>
        <w:jc w:val="both"/>
      </w:pPr>
    </w:p>
    <w:p w14:paraId="42F5C78E" w14:textId="270791DD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107" w:name="_Toc528154089"/>
      <w:bookmarkStart w:id="108" w:name="_Toc528748553"/>
      <w:bookmarkStart w:id="109" w:name="_Toc91504758"/>
      <w:r w:rsidRPr="006628D2">
        <w:t>Инструкция для эксперта при проведении ИС</w:t>
      </w:r>
      <w:bookmarkEnd w:id="107"/>
      <w:bookmarkEnd w:id="108"/>
      <w:bookmarkEnd w:id="109"/>
    </w:p>
    <w:p w14:paraId="69F562E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i/>
          <w:sz w:val="26"/>
          <w:szCs w:val="26"/>
        </w:rPr>
        <w:t xml:space="preserve">Эксперт должен ознакомиться с </w:t>
      </w:r>
      <w:r w:rsidR="00817F57" w:rsidRPr="0020285A">
        <w:rPr>
          <w:sz w:val="26"/>
          <w:szCs w:val="26"/>
        </w:rPr>
        <w:t>Инструктивными материалами по проведению ИС в Санкт-Петербурге</w:t>
      </w:r>
      <w:r w:rsidRPr="0020285A">
        <w:rPr>
          <w:sz w:val="26"/>
          <w:szCs w:val="26"/>
        </w:rPr>
        <w:t xml:space="preserve">; </w:t>
      </w:r>
    </w:p>
    <w:p w14:paraId="05E053B3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в день проведения ИС должен получить информацию о назначении по кабинетам и сменам.</w:t>
      </w:r>
    </w:p>
    <w:p w14:paraId="09F79F5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За 15 минут </w:t>
      </w:r>
      <w:r w:rsidRPr="0020285A">
        <w:rPr>
          <w:b/>
          <w:sz w:val="26"/>
          <w:szCs w:val="26"/>
        </w:rPr>
        <w:t xml:space="preserve">до начала проведения ИС </w:t>
      </w:r>
      <w:r w:rsidRPr="0020285A">
        <w:rPr>
          <w:sz w:val="26"/>
          <w:szCs w:val="26"/>
        </w:rPr>
        <w:t>эксперт получает у ответственного организатора:</w:t>
      </w:r>
    </w:p>
    <w:p w14:paraId="7BA8B7F9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критерии оценивания,</w:t>
      </w:r>
    </w:p>
    <w:p w14:paraId="12A6D6D4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КИМ,</w:t>
      </w:r>
    </w:p>
    <w:p w14:paraId="258C30CC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</w:t>
      </w:r>
      <w:r w:rsidR="0091034B" w:rsidRPr="0020285A">
        <w:rPr>
          <w:sz w:val="26"/>
          <w:szCs w:val="26"/>
        </w:rPr>
        <w:t xml:space="preserve"> (на каждого участника ИС)</w:t>
      </w:r>
      <w:r w:rsidRPr="0020285A">
        <w:rPr>
          <w:sz w:val="26"/>
          <w:szCs w:val="26"/>
        </w:rPr>
        <w:t>.</w:t>
      </w:r>
    </w:p>
    <w:p w14:paraId="3640EC1D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После входа участника в аудиторию проведения экзаменатор-собеседник получает от участника и передает эксперту бланк участника ИС.</w:t>
      </w:r>
    </w:p>
    <w:p w14:paraId="18B98D86" w14:textId="55B8F26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t xml:space="preserve">Во время проведения ИС </w:t>
      </w:r>
      <w:r w:rsidRPr="0020285A">
        <w:rPr>
          <w:sz w:val="26"/>
          <w:szCs w:val="26"/>
        </w:rPr>
        <w:t xml:space="preserve">эксперт оценивает ответ участника ИС по ходу его общения с экзаменатором-собеседником. В режиме реального времени вносит </w:t>
      </w:r>
      <w:r w:rsidR="00165F5E">
        <w:rPr>
          <w:sz w:val="26"/>
          <w:szCs w:val="26"/>
        </w:rPr>
        <w:t xml:space="preserve">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 следующие сведения:</w:t>
      </w:r>
    </w:p>
    <w:p w14:paraId="217712D7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участника;</w:t>
      </w:r>
    </w:p>
    <w:p w14:paraId="701A8EA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- номер </w:t>
      </w:r>
      <w:r w:rsidR="0091034B" w:rsidRPr="0020285A">
        <w:rPr>
          <w:sz w:val="26"/>
          <w:szCs w:val="26"/>
        </w:rPr>
        <w:t xml:space="preserve">варианта </w:t>
      </w:r>
      <w:r w:rsidRPr="0020285A">
        <w:rPr>
          <w:sz w:val="26"/>
          <w:szCs w:val="26"/>
        </w:rPr>
        <w:t>КИМ;</w:t>
      </w:r>
    </w:p>
    <w:p w14:paraId="45E09B7A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номер аудитории;</w:t>
      </w:r>
    </w:p>
    <w:p w14:paraId="54B9714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баллы по каждому критерию оценивания;</w:t>
      </w:r>
    </w:p>
    <w:p w14:paraId="693CC34E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бщее количество баллов;</w:t>
      </w:r>
    </w:p>
    <w:p w14:paraId="5B1D7ED8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отметку о зачете/незачете;</w:t>
      </w:r>
    </w:p>
    <w:p w14:paraId="159819CF" w14:textId="77777777" w:rsidR="001E3C52" w:rsidRPr="0020285A" w:rsidRDefault="001E3C52" w:rsidP="0020285A">
      <w:pPr>
        <w:spacing w:before="360" w:after="120"/>
        <w:ind w:firstLine="709"/>
        <w:contextualSpacing/>
        <w:jc w:val="both"/>
        <w:rPr>
          <w:sz w:val="26"/>
          <w:szCs w:val="26"/>
        </w:rPr>
      </w:pPr>
      <w:r w:rsidRPr="0020285A">
        <w:rPr>
          <w:sz w:val="26"/>
          <w:szCs w:val="26"/>
        </w:rPr>
        <w:t>- ФИО и подпись эксперта;</w:t>
      </w:r>
    </w:p>
    <w:p w14:paraId="0722DEEA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 случае необходимости эксперт может прослушать аудиозапись с ответом участника ИС после окончания смены и внести соответствующие сведения в </w:t>
      </w:r>
      <w:r w:rsidR="0091034B" w:rsidRPr="0020285A">
        <w:rPr>
          <w:sz w:val="26"/>
          <w:szCs w:val="26"/>
        </w:rPr>
        <w:t>Протокол</w:t>
      </w:r>
      <w:r w:rsidRPr="0020285A">
        <w:rPr>
          <w:sz w:val="26"/>
          <w:szCs w:val="26"/>
        </w:rPr>
        <w:t xml:space="preserve"> эксперта.</w:t>
      </w:r>
    </w:p>
    <w:p w14:paraId="5FCE59C6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После заполнения </w:t>
      </w:r>
      <w:r w:rsidR="0091034B" w:rsidRPr="0020285A">
        <w:rPr>
          <w:sz w:val="26"/>
          <w:szCs w:val="26"/>
        </w:rPr>
        <w:t>протокола</w:t>
      </w:r>
      <w:r w:rsidRPr="0020285A">
        <w:rPr>
          <w:sz w:val="26"/>
          <w:szCs w:val="26"/>
        </w:rPr>
        <w:t xml:space="preserve"> эксперт переносит данные об оценивании ИС в бланк участника ИС, указывает в бланке ФИО и ставит подпись в соответствующих полях бланка.</w:t>
      </w:r>
    </w:p>
    <w:p w14:paraId="42B1769E" w14:textId="77777777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sz w:val="26"/>
          <w:szCs w:val="26"/>
        </w:rPr>
        <w:t xml:space="preserve">ВНИМАНИЕ! </w:t>
      </w:r>
      <w:r w:rsidRPr="0020285A">
        <w:rPr>
          <w:b/>
          <w:sz w:val="26"/>
          <w:szCs w:val="26"/>
        </w:rPr>
        <w:t>Заполнять поля в бланке участника ИС необходимо черной гелевой ручкой, цифры писать по образцу</w:t>
      </w:r>
      <w:r w:rsidRPr="0020285A">
        <w:rPr>
          <w:sz w:val="26"/>
          <w:szCs w:val="26"/>
        </w:rPr>
        <w:t xml:space="preserve">. Необходимо проверить соответствие поля «Сумма баллов» выставленным баллам, наличие отметки «Х» в полях «Зачет» или «Незачет» в соответствии с критериями. </w:t>
      </w:r>
    </w:p>
    <w:p w14:paraId="2D2052CE" w14:textId="77777777" w:rsidR="0020285A" w:rsidRPr="0020285A" w:rsidRDefault="0020285A" w:rsidP="0020285A">
      <w:pPr>
        <w:ind w:firstLine="710"/>
        <w:jc w:val="both"/>
        <w:rPr>
          <w:b/>
          <w:sz w:val="26"/>
          <w:szCs w:val="26"/>
        </w:rPr>
      </w:pPr>
      <w:r w:rsidRPr="0020285A">
        <w:rPr>
          <w:b/>
          <w:sz w:val="26"/>
          <w:szCs w:val="26"/>
        </w:rPr>
        <w:t>Эксперт не должен вмешиваться в беседу участника и экзаменатора-собеседника!</w:t>
      </w:r>
    </w:p>
    <w:p w14:paraId="4C1586A5" w14:textId="77777777" w:rsidR="0020285A" w:rsidRPr="0020285A" w:rsidRDefault="0020285A" w:rsidP="0020285A">
      <w:pPr>
        <w:ind w:firstLine="709"/>
        <w:jc w:val="both"/>
        <w:rPr>
          <w:rFonts w:eastAsiaTheme="minorHAnsi"/>
          <w:sz w:val="26"/>
          <w:szCs w:val="26"/>
          <w:lang w:eastAsia="en-US"/>
        </w:rPr>
      </w:pPr>
    </w:p>
    <w:p w14:paraId="70DB51AA" w14:textId="40945A7B" w:rsidR="0020285A" w:rsidRPr="0020285A" w:rsidRDefault="0020285A" w:rsidP="0020285A">
      <w:pPr>
        <w:ind w:firstLine="709"/>
        <w:jc w:val="both"/>
        <w:rPr>
          <w:rFonts w:eastAsiaTheme="minorHAnsi"/>
          <w:b/>
          <w:sz w:val="26"/>
          <w:szCs w:val="26"/>
          <w:lang w:eastAsia="en-US"/>
        </w:rPr>
      </w:pPr>
      <w:r w:rsidRPr="0020285A">
        <w:rPr>
          <w:rFonts w:eastAsiaTheme="minorHAnsi"/>
          <w:sz w:val="26"/>
          <w:szCs w:val="26"/>
          <w:lang w:eastAsia="en-US"/>
        </w:rPr>
        <w:t>Эксперты должны обращать внимание на предварительно заполненное ответственным организатором поле «Резерв»: цифра «1» в первой клетке поля «Резерв» означает, что бланк принадлежит участнику ИС, которому в заключении ПМПК рекомендовано изменение минимального количества баллов за выполнение всей работы (см. п.</w:t>
      </w:r>
      <w:r w:rsidR="00880396">
        <w:rPr>
          <w:rFonts w:eastAsiaTheme="minorHAnsi"/>
          <w:sz w:val="26"/>
          <w:szCs w:val="26"/>
          <w:lang w:eastAsia="en-US"/>
        </w:rPr>
        <w:t>8</w:t>
      </w:r>
      <w:r w:rsidRPr="0020285A">
        <w:rPr>
          <w:rFonts w:eastAsiaTheme="minorHAnsi"/>
          <w:sz w:val="26"/>
          <w:szCs w:val="26"/>
          <w:lang w:eastAsia="en-US"/>
        </w:rPr>
        <w:t>.6). В Протокол эксперта также следует внести цифру «1» в поле «Резерв».</w:t>
      </w:r>
    </w:p>
    <w:p w14:paraId="20138BE1" w14:textId="21A23038" w:rsidR="001E3C52" w:rsidRPr="0020285A" w:rsidRDefault="001E3C52" w:rsidP="0020285A">
      <w:pPr>
        <w:ind w:firstLine="709"/>
        <w:jc w:val="both"/>
        <w:rPr>
          <w:sz w:val="26"/>
          <w:szCs w:val="26"/>
        </w:rPr>
      </w:pPr>
      <w:r w:rsidRPr="0020285A">
        <w:rPr>
          <w:b/>
          <w:sz w:val="26"/>
          <w:szCs w:val="26"/>
        </w:rPr>
        <w:t xml:space="preserve">По окончании смены эксперт </w:t>
      </w:r>
      <w:r w:rsidR="00C0252D" w:rsidRPr="00C0252D">
        <w:rPr>
          <w:sz w:val="26"/>
          <w:szCs w:val="26"/>
        </w:rPr>
        <w:t xml:space="preserve">пересчитывает и </w:t>
      </w:r>
      <w:r w:rsidRPr="00C0252D">
        <w:rPr>
          <w:sz w:val="26"/>
          <w:szCs w:val="26"/>
        </w:rPr>
        <w:t>передает</w:t>
      </w:r>
      <w:r w:rsidRPr="0020285A">
        <w:rPr>
          <w:sz w:val="26"/>
          <w:szCs w:val="26"/>
        </w:rPr>
        <w:t xml:space="preserve"> заполненные бланки участников ИС, </w:t>
      </w:r>
      <w:r w:rsidR="0091034B" w:rsidRPr="0020285A">
        <w:rPr>
          <w:sz w:val="26"/>
          <w:szCs w:val="26"/>
        </w:rPr>
        <w:t>протоколы</w:t>
      </w:r>
      <w:r w:rsidRPr="0020285A">
        <w:rPr>
          <w:sz w:val="26"/>
          <w:szCs w:val="26"/>
        </w:rPr>
        <w:t xml:space="preserve"> эксперта и прочие материалы ИС экзаменатору-собеседнику, ставит подпись в Ведомости проведения ИС.</w:t>
      </w:r>
    </w:p>
    <w:p w14:paraId="28E9EF3C" w14:textId="77777777" w:rsidR="001E3C52" w:rsidRPr="001E3C52" w:rsidRDefault="001E3C52" w:rsidP="001E3C52">
      <w:r w:rsidRPr="001E3C52">
        <w:br w:type="page"/>
      </w:r>
    </w:p>
    <w:p w14:paraId="55DEC3BB" w14:textId="0666B7CB" w:rsidR="001E3C52" w:rsidRPr="006628D2" w:rsidRDefault="001E3C52" w:rsidP="007F6F8B">
      <w:pPr>
        <w:pStyle w:val="2"/>
        <w:numPr>
          <w:ilvl w:val="1"/>
          <w:numId w:val="27"/>
        </w:numPr>
        <w:tabs>
          <w:tab w:val="left" w:pos="1080"/>
          <w:tab w:val="left" w:pos="4395"/>
        </w:tabs>
        <w:spacing w:line="360" w:lineRule="auto"/>
        <w:jc w:val="both"/>
      </w:pPr>
      <w:bookmarkStart w:id="110" w:name="_Toc528154090"/>
      <w:bookmarkStart w:id="111" w:name="_Toc528748554"/>
      <w:bookmarkStart w:id="112" w:name="_Toc91504759"/>
      <w:r w:rsidRPr="006628D2">
        <w:t>Инструкция для участник</w:t>
      </w:r>
      <w:r w:rsidR="009B03A5" w:rsidRPr="006628D2">
        <w:t>ов</w:t>
      </w:r>
      <w:r w:rsidRPr="006628D2">
        <w:t xml:space="preserve"> ИС</w:t>
      </w:r>
      <w:bookmarkEnd w:id="110"/>
      <w:bookmarkEnd w:id="111"/>
      <w:bookmarkEnd w:id="112"/>
    </w:p>
    <w:p w14:paraId="5E07C442" w14:textId="77777777" w:rsidR="001E3C52" w:rsidRPr="001E3C52" w:rsidRDefault="001E3C52" w:rsidP="001E3C52">
      <w:pPr>
        <w:jc w:val="both"/>
      </w:pPr>
    </w:p>
    <w:p w14:paraId="6B01045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tab/>
      </w:r>
      <w:r w:rsidRPr="001E3C52">
        <w:rPr>
          <w:b/>
        </w:rPr>
        <w:t>Уважаемые участники!</w:t>
      </w:r>
    </w:p>
    <w:p w14:paraId="210FB0A8" w14:textId="0E8ED717" w:rsidR="001E3C52" w:rsidRPr="009B03A5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Сегодня </w:t>
      </w:r>
      <w:r w:rsidR="00817F57">
        <w:rPr>
          <w:b/>
        </w:rPr>
        <w:t xml:space="preserve">вы </w:t>
      </w:r>
      <w:r w:rsidR="00817F57" w:rsidRPr="009B03A5">
        <w:rPr>
          <w:b/>
        </w:rPr>
        <w:t xml:space="preserve">проходите </w:t>
      </w:r>
      <w:r w:rsidRPr="009B03A5">
        <w:rPr>
          <w:b/>
        </w:rPr>
        <w:t xml:space="preserve">итоговое собеседование по русскому языку. С результатами собеседования вы будете ознакомлены по окончании проведения собеседования в </w:t>
      </w:r>
      <w:r w:rsidR="00165F5E">
        <w:rPr>
          <w:b/>
        </w:rPr>
        <w:t>вашем образовательном учреждении</w:t>
      </w:r>
      <w:r w:rsidRPr="009B03A5">
        <w:rPr>
          <w:b/>
        </w:rPr>
        <w:t>.</w:t>
      </w:r>
    </w:p>
    <w:p w14:paraId="71F8E20A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собеседования вы должны соблюдать порядок проведения </w:t>
      </w:r>
      <w:r w:rsidR="007F0F31">
        <w:rPr>
          <w:b/>
        </w:rPr>
        <w:t>итогового собеседования.</w:t>
      </w:r>
    </w:p>
    <w:p w14:paraId="74047EA2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о время проведения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запрещается: </w:t>
      </w:r>
    </w:p>
    <w:p w14:paraId="6B7B075B" w14:textId="2389449C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иметь при себе средства связи, электронно-вычислительную технику, фото</w:t>
      </w:r>
      <w:r w:rsidR="00165F5E">
        <w:rPr>
          <w:b/>
        </w:rPr>
        <w:t>-</w:t>
      </w:r>
      <w:r w:rsidRPr="009B03A5">
        <w:rPr>
          <w:b/>
        </w:rPr>
        <w:t>, аудио</w:t>
      </w:r>
      <w:r w:rsidR="00165F5E">
        <w:rPr>
          <w:b/>
        </w:rPr>
        <w:t>-</w:t>
      </w:r>
      <w:r w:rsidRPr="009B03A5">
        <w:rPr>
          <w:b/>
        </w:rPr>
        <w:t xml:space="preserve"> и видеоаппаратуру, справочные материалы, письменные заметки и иные средства хранения и передачи информации;</w:t>
      </w:r>
    </w:p>
    <w:p w14:paraId="69D62DA9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ыносить из аудиторий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 xml:space="preserve"> на бумажном или электронном носителях, фотографировать материалы </w:t>
      </w:r>
      <w:r w:rsidR="007F0F31">
        <w:rPr>
          <w:b/>
        </w:rPr>
        <w:t>итогового собеседования</w:t>
      </w:r>
      <w:r w:rsidRPr="009B03A5">
        <w:rPr>
          <w:b/>
        </w:rPr>
        <w:t>;</w:t>
      </w:r>
    </w:p>
    <w:p w14:paraId="58A2931F" w14:textId="77777777" w:rsidR="001E3C52" w:rsidRPr="009B03A5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 xml:space="preserve">вносить исправления в персональные данные, напечатанные на бланке участника </w:t>
      </w:r>
      <w:r w:rsidR="007F0F31">
        <w:rPr>
          <w:b/>
        </w:rPr>
        <w:t>итогового собеседования</w:t>
      </w:r>
      <w:r w:rsidRPr="009B03A5">
        <w:rPr>
          <w:b/>
        </w:rPr>
        <w:t>, обмениваться бланками участника;</w:t>
      </w:r>
    </w:p>
    <w:p w14:paraId="6FF2E739" w14:textId="77777777" w:rsidR="005F2F91" w:rsidRPr="009B03A5" w:rsidRDefault="005F2F91" w:rsidP="001E3C52">
      <w:pPr>
        <w:ind w:firstLine="567"/>
        <w:jc w:val="both"/>
        <w:rPr>
          <w:b/>
        </w:rPr>
      </w:pPr>
      <w:r w:rsidRPr="009B03A5">
        <w:rPr>
          <w:b/>
        </w:rPr>
        <w:t>пользоваться черновиком;</w:t>
      </w:r>
    </w:p>
    <w:p w14:paraId="549D632D" w14:textId="77777777" w:rsidR="001E3C52" w:rsidRPr="001E3C52" w:rsidRDefault="001E3C52" w:rsidP="001E3C52">
      <w:pPr>
        <w:ind w:firstLine="567"/>
        <w:jc w:val="both"/>
        <w:rPr>
          <w:b/>
        </w:rPr>
      </w:pPr>
      <w:r w:rsidRPr="009B03A5">
        <w:rPr>
          <w:b/>
        </w:rPr>
        <w:t>перемещаться по школе во время</w:t>
      </w:r>
      <w:r w:rsidRPr="001E3C52">
        <w:rPr>
          <w:b/>
        </w:rPr>
        <w:t xml:space="preserve"> </w:t>
      </w:r>
      <w:r w:rsidR="007F0F31">
        <w:rPr>
          <w:b/>
        </w:rPr>
        <w:t xml:space="preserve">итогового собеседования </w:t>
      </w:r>
      <w:r w:rsidRPr="001E3C52">
        <w:rPr>
          <w:b/>
        </w:rPr>
        <w:t>без сопровождения организатора.</w:t>
      </w:r>
    </w:p>
    <w:p w14:paraId="34F29DB9" w14:textId="77777777" w:rsidR="001E3C52" w:rsidRPr="001E3C52" w:rsidRDefault="001E3C52" w:rsidP="001E3C52">
      <w:pPr>
        <w:ind w:firstLine="567"/>
        <w:jc w:val="both"/>
        <w:rPr>
          <w:b/>
          <w:highlight w:val="yellow"/>
          <w:u w:val="single"/>
        </w:rPr>
      </w:pPr>
      <w:r w:rsidRPr="001E3C52">
        <w:rPr>
          <w:b/>
        </w:rPr>
        <w:t xml:space="preserve">В случае нарушения установленного порядка проведения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 Вы будете удалены с </w:t>
      </w:r>
      <w:r w:rsidR="007F0F31">
        <w:rPr>
          <w:b/>
        </w:rPr>
        <w:t>итогового собеседования</w:t>
      </w:r>
      <w:r w:rsidRPr="001E3C52">
        <w:rPr>
          <w:b/>
        </w:rPr>
        <w:t xml:space="preserve">. </w:t>
      </w:r>
    </w:p>
    <w:p w14:paraId="5A999D05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229A859" w14:textId="7CD96514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lang w:eastAsia="zh-CN"/>
        </w:rPr>
        <w:t xml:space="preserve">В случае плохого самочувствия незамедлительно обращайтесь к нам. В пункте присутствует медицинский работник. Напоминаем, что по состоянию здоровья вы можете завершить </w:t>
      </w:r>
      <w:r w:rsidR="00DE2E52">
        <w:rPr>
          <w:b/>
        </w:rPr>
        <w:t>итоговое</w:t>
      </w:r>
      <w:r w:rsidR="007F0F31">
        <w:rPr>
          <w:b/>
        </w:rPr>
        <w:t xml:space="preserve"> собеседовани</w:t>
      </w:r>
      <w:r w:rsidR="00DE2E52">
        <w:rPr>
          <w:b/>
        </w:rPr>
        <w:t>е</w:t>
      </w:r>
      <w:r w:rsidR="007F0F31" w:rsidRPr="001E3C52">
        <w:rPr>
          <w:b/>
          <w:lang w:eastAsia="zh-CN"/>
        </w:rPr>
        <w:t xml:space="preserve"> </w:t>
      </w:r>
      <w:r w:rsidRPr="001E3C52">
        <w:rPr>
          <w:b/>
          <w:lang w:eastAsia="zh-CN"/>
        </w:rPr>
        <w:t>досрочно.</w:t>
      </w:r>
    </w:p>
    <w:p w14:paraId="232C4EE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75DABA78" w14:textId="77777777" w:rsidR="001E3C52" w:rsidRPr="001E3C52" w:rsidRDefault="001E3C52" w:rsidP="001E3C52">
      <w:pPr>
        <w:ind w:firstLine="567"/>
        <w:jc w:val="both"/>
        <w:rPr>
          <w:i/>
        </w:rPr>
      </w:pPr>
      <w:r w:rsidRPr="001E3C52">
        <w:rPr>
          <w:i/>
        </w:rPr>
        <w:t>Организаторы раздают именные бланки участников ИС.</w:t>
      </w:r>
    </w:p>
    <w:p w14:paraId="6330784A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583A1E6" w14:textId="77777777" w:rsidR="001E3C52" w:rsidRPr="001E3C52" w:rsidRDefault="001E3C52" w:rsidP="001E3C52">
      <w:pPr>
        <w:ind w:firstLine="567"/>
        <w:jc w:val="both"/>
        <w:rPr>
          <w:b/>
          <w:color w:val="000000"/>
        </w:rPr>
      </w:pPr>
      <w:r w:rsidRPr="001E3C52">
        <w:rPr>
          <w:b/>
          <w:color w:val="000000"/>
        </w:rPr>
        <w:t xml:space="preserve">Организаторы раздали Вам именные бланки участников </w:t>
      </w:r>
      <w:r w:rsidR="007F0F31">
        <w:rPr>
          <w:b/>
        </w:rPr>
        <w:t>итогового собеседования</w:t>
      </w:r>
      <w:r w:rsidRPr="001E3C52">
        <w:rPr>
          <w:b/>
          <w:color w:val="000000"/>
        </w:rPr>
        <w:t>. Убедитесь, что на бланках, которые Вам выдали, указаны Ваши фамилия, имя, отчество и правильные данные документа, удостоверяющего личность. Если Вы обнаружили ошибку, обратитесь к организатору в аудитории. Если напечатанные данные верны, поставьте свою подпись в окне «Подпись участника» в правом верхнем углу бланка.</w:t>
      </w:r>
    </w:p>
    <w:p w14:paraId="35E6C76D" w14:textId="77777777" w:rsidR="001E3C52" w:rsidRDefault="001E3C52" w:rsidP="001E3C52">
      <w:pPr>
        <w:ind w:firstLine="567"/>
        <w:jc w:val="both"/>
        <w:rPr>
          <w:b/>
        </w:rPr>
      </w:pPr>
    </w:p>
    <w:p w14:paraId="717D7663" w14:textId="77777777" w:rsidR="007F0F31" w:rsidRPr="007F0F31" w:rsidRDefault="007F0F31" w:rsidP="001E3C52">
      <w:pPr>
        <w:ind w:firstLine="567"/>
        <w:jc w:val="both"/>
        <w:rPr>
          <w:i/>
        </w:rPr>
      </w:pPr>
      <w:r w:rsidRPr="007F0F31">
        <w:rPr>
          <w:i/>
        </w:rPr>
        <w:t>Организаторы проверяют, что все участники поставили свои подписи на бланках.</w:t>
      </w:r>
    </w:p>
    <w:p w14:paraId="7533B357" w14:textId="77777777" w:rsidR="007F0F31" w:rsidRPr="001E3C52" w:rsidRDefault="007F0F31" w:rsidP="001E3C52">
      <w:pPr>
        <w:ind w:firstLine="567"/>
        <w:jc w:val="both"/>
        <w:rPr>
          <w:b/>
        </w:rPr>
      </w:pPr>
    </w:p>
    <w:p w14:paraId="5B7408B7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инструктажа Вас пригласят в аудиторию проведения. Предъявите свой паспорт экзаменатору-собеседнику и отдайте ему бланк. На протяжении всего времени в аудитории проведения будет вестись аудиозапись.</w:t>
      </w:r>
    </w:p>
    <w:p w14:paraId="0D7F34E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соответствии с регламентом экзаменатор-собеседник будет выдавать вам задания и следить за временем, отведенным для их выполнения. Итоговое собеседование состоит из четырёх заданий, которые выполняются в строгой последовательности.</w:t>
      </w:r>
    </w:p>
    <w:p w14:paraId="641DC6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Экзаменатор-собеседник выдаст вам небольшой текст. У вас будет </w:t>
      </w:r>
      <w:r w:rsidR="00565BF9">
        <w:rPr>
          <w:b/>
        </w:rPr>
        <w:t xml:space="preserve">до </w:t>
      </w:r>
      <w:r w:rsidRPr="001E3C52">
        <w:rPr>
          <w:b/>
        </w:rPr>
        <w:t>2 минут на подготовку.</w:t>
      </w:r>
    </w:p>
    <w:p w14:paraId="6544DBA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1 необходимо прочитать вслух полученный текст. Во время чтения соблюдайте интонацию, соответствующую пунктуационному оформлению текста. Темп чтения должен соответствовать коммуникативной задаче. </w:t>
      </w:r>
    </w:p>
    <w:p w14:paraId="1DAAC50C" w14:textId="74FD06F0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Завершив подготовку к заданию, проговорите в микрофон свою фамилию, имя и отчество, произнесите: «Задание 1»</w:t>
      </w:r>
      <w:r w:rsidR="00165F5E">
        <w:rPr>
          <w:b/>
        </w:rPr>
        <w:t>, -</w:t>
      </w:r>
      <w:r w:rsidRPr="001E3C52">
        <w:rPr>
          <w:b/>
        </w:rPr>
        <w:t xml:space="preserve"> и прочитайте текст. </w:t>
      </w:r>
    </w:p>
    <w:p w14:paraId="3B56261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В задании 2 вам необходимо пересказать прочитанный текст, включив в него предложенное высказывание. При пересказе вы должны сохранить все микротемы исходного текста, не допуская фактических ошибок. Подумайте, где лучше использовать высказывание, предложенное в задании. </w:t>
      </w:r>
    </w:p>
    <w:p w14:paraId="73010EAF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У вас будет </w:t>
      </w:r>
      <w:r w:rsidR="00565BF9">
        <w:rPr>
          <w:b/>
        </w:rPr>
        <w:t xml:space="preserve">до </w:t>
      </w:r>
      <w:r w:rsidR="00817F57">
        <w:rPr>
          <w:b/>
        </w:rPr>
        <w:t>2</w:t>
      </w:r>
      <w:r w:rsidRPr="001E3C52">
        <w:rPr>
          <w:b/>
        </w:rPr>
        <w:t xml:space="preserve"> минут на подготовку.</w:t>
      </w:r>
    </w:p>
    <w:p w14:paraId="6AE5E3BB" w14:textId="243960C2" w:rsidR="00043B90" w:rsidRDefault="001E3C52" w:rsidP="00043B90">
      <w:pPr>
        <w:ind w:firstLine="567"/>
        <w:jc w:val="both"/>
        <w:rPr>
          <w:b/>
        </w:rPr>
      </w:pPr>
      <w:r w:rsidRPr="001E3C52">
        <w:rPr>
          <w:b/>
        </w:rPr>
        <w:t xml:space="preserve">Завершив подготовку к Заданию 2, </w:t>
      </w:r>
      <w:r w:rsidR="004D2BC9" w:rsidRPr="001E3C52">
        <w:rPr>
          <w:b/>
        </w:rPr>
        <w:t>отдайте текст экзаменатору-собеседнику</w:t>
      </w:r>
      <w:r w:rsidR="004D2BC9">
        <w:rPr>
          <w:b/>
        </w:rPr>
        <w:t>,</w:t>
      </w:r>
      <w:r w:rsidR="004D2BC9" w:rsidRPr="001E3C52">
        <w:rPr>
          <w:b/>
        </w:rPr>
        <w:t xml:space="preserve"> </w:t>
      </w:r>
      <w:r w:rsidRPr="001E3C52">
        <w:rPr>
          <w:b/>
        </w:rPr>
        <w:t>проговорите в микрофон: «Задание 2»,</w:t>
      </w:r>
      <w:r w:rsidR="00165F5E">
        <w:rPr>
          <w:b/>
        </w:rPr>
        <w:t xml:space="preserve"> -</w:t>
      </w:r>
      <w:r w:rsidRPr="001E3C52">
        <w:rPr>
          <w:b/>
        </w:rPr>
        <w:t xml:space="preserve"> и выполните пересказ.</w:t>
      </w:r>
      <w:r w:rsidR="00043B90" w:rsidRPr="00043B90">
        <w:rPr>
          <w:b/>
        </w:rPr>
        <w:t xml:space="preserve"> </w:t>
      </w:r>
    </w:p>
    <w:p w14:paraId="4D0DB971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Следующие задания не будут связаны с прочитанным текстом.</w:t>
      </w:r>
    </w:p>
    <w:p w14:paraId="228FF414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Для выполнения задания 3 вам предложат выбрать один из трёх вариантов: </w:t>
      </w:r>
    </w:p>
    <w:p w14:paraId="07935672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описание фотографии</w:t>
      </w:r>
    </w:p>
    <w:p w14:paraId="3A680937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>повествование на основе жизненного опыта</w:t>
      </w:r>
    </w:p>
    <w:p w14:paraId="4436467E" w14:textId="77777777" w:rsidR="001E3C52" w:rsidRPr="001E3C52" w:rsidRDefault="001E3C52" w:rsidP="00DB36B3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</w:rPr>
      </w:pPr>
      <w:r w:rsidRPr="001E3C52">
        <w:rPr>
          <w:b/>
        </w:rPr>
        <w:t xml:space="preserve">рассуждение по одной из сформулированных проблем. </w:t>
      </w:r>
    </w:p>
    <w:p w14:paraId="713B1C7F" w14:textId="77777777" w:rsidR="001E3C52" w:rsidRPr="001E3C52" w:rsidRDefault="00565BF9" w:rsidP="001E3C52">
      <w:pPr>
        <w:ind w:firstLine="567"/>
        <w:jc w:val="both"/>
        <w:rPr>
          <w:b/>
        </w:rPr>
      </w:pPr>
      <w:r w:rsidRPr="009B03A5">
        <w:rPr>
          <w:b/>
        </w:rPr>
        <w:t>Ваше высказывание должно занимать не более 3 минут</w:t>
      </w:r>
      <w:r w:rsidR="001E3C52" w:rsidRPr="009B03A5">
        <w:rPr>
          <w:b/>
        </w:rPr>
        <w:t>. У</w:t>
      </w:r>
      <w:r w:rsidR="001E3C52" w:rsidRPr="001E3C52">
        <w:rPr>
          <w:b/>
        </w:rPr>
        <w:t xml:space="preserve"> вас будет 1 минута на подготовку.</w:t>
      </w:r>
    </w:p>
    <w:p w14:paraId="03C13458" w14:textId="33FFCB84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 xml:space="preserve">Завершив подготовку к Заданию 3, проговорите в микрофон: «Задание 3», </w:t>
      </w:r>
      <w:r w:rsidR="00165F5E">
        <w:rPr>
          <w:b/>
        </w:rPr>
        <w:t xml:space="preserve">- </w:t>
      </w:r>
      <w:r w:rsidRPr="001E3C52">
        <w:rPr>
          <w:b/>
        </w:rPr>
        <w:t>и выполните его.</w:t>
      </w:r>
    </w:p>
    <w:p w14:paraId="2601BF5B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В задании 4</w:t>
      </w:r>
      <w:r w:rsidR="007F0F31">
        <w:rPr>
          <w:b/>
        </w:rPr>
        <w:t xml:space="preserve"> </w:t>
      </w:r>
      <w:r w:rsidRPr="001E3C52">
        <w:rPr>
          <w:b/>
        </w:rPr>
        <w:t xml:space="preserve">экзаменатор-собеседник </w:t>
      </w:r>
      <w:r w:rsidR="00565BF9" w:rsidRPr="00565BF9">
        <w:rPr>
          <w:b/>
        </w:rPr>
        <w:t>предлож</w:t>
      </w:r>
      <w:r w:rsidR="00565BF9">
        <w:rPr>
          <w:b/>
        </w:rPr>
        <w:t xml:space="preserve">ит </w:t>
      </w:r>
      <w:r w:rsidR="00565BF9" w:rsidRPr="00565BF9">
        <w:rPr>
          <w:b/>
        </w:rPr>
        <w:t>вопросы по выбранной Вами теме беседы. Пожалуйста, давайте полные ответы на заданные вопросы.</w:t>
      </w:r>
    </w:p>
    <w:p w14:paraId="2C16C00E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роговорите в микрофон: «Задание 4»</w:t>
      </w:r>
      <w:r w:rsidR="00565BF9">
        <w:rPr>
          <w:b/>
        </w:rPr>
        <w:t>,</w:t>
      </w:r>
      <w:r w:rsidR="007F0F31">
        <w:rPr>
          <w:b/>
        </w:rPr>
        <w:t xml:space="preserve"> </w:t>
      </w:r>
      <w:r w:rsidR="00817F57">
        <w:rPr>
          <w:b/>
        </w:rPr>
        <w:t>-</w:t>
      </w:r>
      <w:r w:rsidR="007F0F31">
        <w:rPr>
          <w:b/>
        </w:rPr>
        <w:t xml:space="preserve"> </w:t>
      </w:r>
      <w:r w:rsidRPr="001E3C52">
        <w:rPr>
          <w:b/>
        </w:rPr>
        <w:t>и отвечайте на вопросы экзаменатора-собеседника.</w:t>
      </w:r>
    </w:p>
    <w:p w14:paraId="7FD2A330" w14:textId="18524A7B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старайтесь полностью выполнить поставленные задачи, говорить ясно и чётко, не отходить от темы.</w:t>
      </w:r>
      <w:r w:rsidR="009B03A5">
        <w:rPr>
          <w:b/>
        </w:rPr>
        <w:t xml:space="preserve"> </w:t>
      </w:r>
      <w:r w:rsidR="00817F57" w:rsidRPr="00817F57">
        <w:rPr>
          <w:b/>
        </w:rPr>
        <w:t>Так Вы сможете набрать наибольшее количество баллов.</w:t>
      </w:r>
    </w:p>
    <w:p w14:paraId="4ECB5AED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Общее время вашего ответа (включая время на подготовку) – 15 минут.</w:t>
      </w:r>
    </w:p>
    <w:p w14:paraId="6A6C24EA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По окончании ответа поставьте подпись в Ведомости экзаменатора-собеседника.</w:t>
      </w:r>
    </w:p>
    <w:p w14:paraId="51D117A6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5D8511B2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Инструктаж закончен. Сейчас организатор проводит вас в аудитории проведения.</w:t>
      </w:r>
    </w:p>
    <w:p w14:paraId="5504C410" w14:textId="77777777" w:rsidR="001E3C52" w:rsidRPr="001E3C52" w:rsidRDefault="001E3C52" w:rsidP="001E3C52">
      <w:pPr>
        <w:ind w:firstLine="567"/>
        <w:jc w:val="both"/>
        <w:rPr>
          <w:b/>
        </w:rPr>
      </w:pPr>
    </w:p>
    <w:p w14:paraId="32E270F5" w14:textId="77777777" w:rsidR="001E3C52" w:rsidRPr="001E3C52" w:rsidRDefault="001E3C52" w:rsidP="001E3C52">
      <w:pPr>
        <w:ind w:firstLine="567"/>
        <w:jc w:val="both"/>
        <w:rPr>
          <w:b/>
        </w:rPr>
      </w:pPr>
      <w:r w:rsidRPr="001E3C52">
        <w:rPr>
          <w:b/>
        </w:rPr>
        <w:t>Желаем удачи!</w:t>
      </w:r>
    </w:p>
    <w:p w14:paraId="341423FF" w14:textId="77777777" w:rsidR="001E3C52" w:rsidRPr="001E3C52" w:rsidRDefault="001E3C52" w:rsidP="001E3C52">
      <w:pPr>
        <w:rPr>
          <w:b/>
        </w:rPr>
      </w:pPr>
      <w:r w:rsidRPr="001E3C52">
        <w:rPr>
          <w:b/>
        </w:rPr>
        <w:br w:type="page"/>
      </w:r>
    </w:p>
    <w:p w14:paraId="6EDDAE8F" w14:textId="307E8F66" w:rsidR="001E3C52" w:rsidRPr="001E3C52" w:rsidRDefault="001E3C52" w:rsidP="001E3C52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113" w:name="_Toc528748555"/>
      <w:bookmarkStart w:id="114" w:name="_Toc91504760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>Приложение 1. Список участников итогового собеседования</w:t>
      </w:r>
      <w:bookmarkEnd w:id="113"/>
      <w:bookmarkEnd w:id="114"/>
      <w:r w:rsidR="00494F39">
        <w:rPr>
          <w:rFonts w:ascii="Cambria" w:hAnsi="Cambria"/>
          <w:b/>
          <w:bCs/>
          <w:color w:val="000000" w:themeColor="text1"/>
          <w:sz w:val="26"/>
          <w:szCs w:val="26"/>
        </w:rPr>
        <w:br/>
      </w:r>
    </w:p>
    <w:p w14:paraId="11D3B3DE" w14:textId="73DD9D60" w:rsidR="001E3C52" w:rsidRPr="001E3C52" w:rsidRDefault="008B70A0" w:rsidP="001E3C52">
      <w:pPr>
        <w:jc w:val="both"/>
      </w:pPr>
      <w:r>
        <w:rPr>
          <w:noProof/>
        </w:rPr>
        <w:drawing>
          <wp:inline distT="0" distB="0" distL="0" distR="0" wp14:anchorId="17EB54B4" wp14:editId="031CE7A4">
            <wp:extent cx="4761501" cy="2150534"/>
            <wp:effectExtent l="0" t="0" r="127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591" t="12725" r="20723" b="25698"/>
                    <a:stretch/>
                  </pic:blipFill>
                  <pic:spPr bwMode="auto">
                    <a:xfrm>
                      <a:off x="0" y="0"/>
                      <a:ext cx="4762493" cy="21509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9110CC" w14:textId="3F8D538E" w:rsidR="00E2355F" w:rsidRPr="00E2355F" w:rsidRDefault="008A1A41" w:rsidP="00E2355F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/>
          <w:sz w:val="26"/>
          <w:szCs w:val="26"/>
        </w:rPr>
      </w:pPr>
      <w:bookmarkStart w:id="115" w:name="_Toc528748556"/>
      <w:bookmarkStart w:id="116" w:name="_Toc91504761"/>
      <w:bookmarkStart w:id="117" w:name="_Toc528748557"/>
      <w:r w:rsidRPr="004F5109">
        <w:rPr>
          <w:rFonts w:ascii="Cambria" w:hAnsi="Cambria"/>
          <w:b/>
          <w:bCs/>
          <w:color w:val="000000"/>
          <w:sz w:val="26"/>
          <w:szCs w:val="26"/>
        </w:rPr>
        <w:t xml:space="preserve">Приложение 2. Ведомость учета проведения итогового собеседования </w:t>
      </w:r>
      <w:r w:rsidRPr="004F5109">
        <w:rPr>
          <w:rFonts w:ascii="Cambria" w:hAnsi="Cambria"/>
          <w:b/>
          <w:bCs/>
          <w:color w:val="000000"/>
          <w:sz w:val="26"/>
          <w:szCs w:val="26"/>
        </w:rPr>
        <w:br/>
        <w:t>в аудитории</w:t>
      </w:r>
      <w:bookmarkEnd w:id="115"/>
      <w:bookmarkEnd w:id="116"/>
    </w:p>
    <w:p w14:paraId="298A4960" w14:textId="035A04F6" w:rsidR="005F2F91" w:rsidRPr="00BC7200" w:rsidRDefault="004D546A" w:rsidP="00E2355F">
      <w:pPr>
        <w:widowControl w:val="0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 wp14:anchorId="58B0222E" wp14:editId="6F9E0107">
            <wp:extent cx="5667375" cy="7696200"/>
            <wp:effectExtent l="19050" t="19050" r="28575" b="19050"/>
            <wp:docPr id="17" name="Рисунок 17" descr="\\192.168.0.9\ege\BD EGE 2019\Обучение сотрудников ППЭ\ИС-9\Сборник форм\Ведомость учета проведения И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192.168.0.9\ege\BD EGE 2019\Обучение сотрудников ППЭ\ИС-9\Сборник форм\Ведомость учета проведения ИС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42" t="2061" r="2301" b="10304"/>
                    <a:stretch/>
                  </pic:blipFill>
                  <pic:spPr bwMode="auto">
                    <a:xfrm>
                      <a:off x="0" y="0"/>
                      <a:ext cx="5667375" cy="7696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DC0AA" w14:textId="77777777" w:rsidR="005F2F91" w:rsidRPr="00BC7200" w:rsidRDefault="005F2F91" w:rsidP="005F2F91">
      <w:pPr>
        <w:rPr>
          <w:b/>
          <w:sz w:val="26"/>
          <w:szCs w:val="26"/>
        </w:rPr>
      </w:pPr>
      <w:r w:rsidRPr="00BC7200">
        <w:rPr>
          <w:b/>
          <w:sz w:val="26"/>
          <w:szCs w:val="26"/>
        </w:rPr>
        <w:br w:type="page"/>
      </w:r>
    </w:p>
    <w:p w14:paraId="72BEB0B9" w14:textId="26C9C4ED" w:rsidR="00D80717" w:rsidRDefault="001E3C52" w:rsidP="005F2F91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118" w:name="_Toc91504762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>Приложение 3.  Бланк итогового устного собеседования</w:t>
      </w:r>
      <w:bookmarkEnd w:id="117"/>
      <w:bookmarkEnd w:id="118"/>
    </w:p>
    <w:p w14:paraId="1574F617" w14:textId="158F6780" w:rsidR="001E3C52" w:rsidRDefault="0021660D" w:rsidP="001E3C52">
      <w:pPr>
        <w:jc w:val="both"/>
        <w:rPr>
          <w:b/>
        </w:rPr>
      </w:pPr>
      <w:r w:rsidRPr="0021660D">
        <w:rPr>
          <w:b/>
          <w:noProof/>
        </w:rPr>
        <w:drawing>
          <wp:inline distT="0" distB="0" distL="0" distR="0" wp14:anchorId="704F140C" wp14:editId="0C0EEF4F">
            <wp:extent cx="5503535" cy="7783618"/>
            <wp:effectExtent l="0" t="0" r="2540" b="8255"/>
            <wp:docPr id="31" name="Рисунок 31" descr="\\Fileserver\ege\BD EGE 2022\ИС-9\Блан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Fileserver\ege\BD EGE 2022\ИС-9\Бланк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4757" cy="7785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B3BE03" w14:textId="77777777" w:rsidR="00307A62" w:rsidRDefault="009B03A5" w:rsidP="008165DD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119" w:name="_Toc533867085"/>
      <w:bookmarkStart w:id="120" w:name="_Toc91504763"/>
      <w:bookmarkStart w:id="121" w:name="_Toc528748558"/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4. Протокол эксперта 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для оц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>енивани</w:t>
      </w:r>
      <w:r w:rsidR="008A1A41">
        <w:rPr>
          <w:rFonts w:ascii="Cambria" w:hAnsi="Cambria"/>
          <w:b/>
          <w:bCs/>
          <w:color w:val="000000" w:themeColor="text1"/>
          <w:sz w:val="26"/>
          <w:szCs w:val="26"/>
        </w:rPr>
        <w:t>я</w:t>
      </w:r>
      <w:r w:rsidRPr="00311A1A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ответов участников итогового собеседования</w:t>
      </w:r>
      <w:bookmarkEnd w:id="119"/>
      <w:bookmarkEnd w:id="120"/>
    </w:p>
    <w:p w14:paraId="41CC8A41" w14:textId="240ED4FD" w:rsidR="009B3E20" w:rsidRPr="006628D2" w:rsidRDefault="0021660D" w:rsidP="006628D2">
      <w:pPr>
        <w:jc w:val="both"/>
        <w:rPr>
          <w:b/>
          <w:noProof/>
        </w:rPr>
      </w:pPr>
      <w:r w:rsidRPr="006628D2">
        <w:rPr>
          <w:b/>
          <w:noProof/>
        </w:rPr>
        <w:drawing>
          <wp:inline distT="0" distB="0" distL="0" distR="0" wp14:anchorId="680DB2FE" wp14:editId="326B25CB">
            <wp:extent cx="6087099" cy="7700433"/>
            <wp:effectExtent l="0" t="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39267" t="13815" r="24676" b="5091"/>
                    <a:stretch/>
                  </pic:blipFill>
                  <pic:spPr bwMode="auto">
                    <a:xfrm>
                      <a:off x="0" y="0"/>
                      <a:ext cx="6119407" cy="77413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CE6F59" w14:textId="543B1C4A" w:rsidR="001E3C52" w:rsidRDefault="001E3C52" w:rsidP="006628D2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122" w:name="_Toc91504764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</w:t>
      </w:r>
      <w:bookmarkEnd w:id="121"/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>5</w:t>
      </w:r>
      <w:r w:rsidR="00307A62" w:rsidRPr="00307A62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Сопроводительны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е</w:t>
      </w:r>
      <w:r w:rsid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лист</w:t>
      </w:r>
      <w:r w:rsidR="0015523A">
        <w:rPr>
          <w:rFonts w:ascii="Cambria" w:hAnsi="Cambria"/>
          <w:b/>
          <w:bCs/>
          <w:color w:val="000000" w:themeColor="text1"/>
          <w:sz w:val="26"/>
          <w:szCs w:val="26"/>
        </w:rPr>
        <w:t>ы для комплектов документов ПП</w:t>
      </w:r>
      <w:bookmarkEnd w:id="122"/>
    </w:p>
    <w:p w14:paraId="408DDF5A" w14:textId="77777777" w:rsidR="00BB7474" w:rsidRDefault="00BB7474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066B21EF" w14:textId="63567A38" w:rsidR="008B70A0" w:rsidRDefault="008B70A0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noProof/>
        </w:rPr>
        <w:drawing>
          <wp:inline distT="0" distB="0" distL="0" distR="0" wp14:anchorId="2B362002" wp14:editId="36FD61E9">
            <wp:extent cx="3541814" cy="2353733"/>
            <wp:effectExtent l="0" t="0" r="1905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29925" t="17815" r="29241" b="33941"/>
                    <a:stretch/>
                  </pic:blipFill>
                  <pic:spPr bwMode="auto">
                    <a:xfrm>
                      <a:off x="0" y="0"/>
                      <a:ext cx="3549947" cy="23591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2FC98A" w14:textId="17189433" w:rsidR="008B70A0" w:rsidRDefault="008B70A0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noProof/>
        </w:rPr>
        <w:drawing>
          <wp:inline distT="0" distB="0" distL="0" distR="0" wp14:anchorId="24FA38B4" wp14:editId="3571A1BC">
            <wp:extent cx="3238500" cy="232507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l="30476" t="17572" r="29635" b="31513"/>
                    <a:stretch/>
                  </pic:blipFill>
                  <pic:spPr bwMode="auto">
                    <a:xfrm>
                      <a:off x="0" y="0"/>
                      <a:ext cx="3257483" cy="23387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5359F3" w14:textId="77777777" w:rsidR="008B70A0" w:rsidRDefault="008B70A0" w:rsidP="00966BF1">
      <w:pPr>
        <w:widowControl w:val="0"/>
        <w:spacing w:before="74"/>
        <w:ind w:left="29"/>
        <w:jc w:val="center"/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35CC1AD8" w14:textId="6359AF86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0CDC651C" w14:textId="535F0343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7F0D0391" w14:textId="77777777" w:rsidR="00354AF6" w:rsidRDefault="00354AF6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5851E0BB" w14:textId="49FE41E4" w:rsidR="0015523A" w:rsidRDefault="0015523A" w:rsidP="00BB7474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</w:p>
    <w:p w14:paraId="7F112E53" w14:textId="77777777" w:rsidR="00EF0281" w:rsidRDefault="00EF0281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953332">
          <w:headerReference w:type="default" r:id="rId41"/>
          <w:footerReference w:type="default" r:id="rId42"/>
          <w:footerReference w:type="first" r:id="rId43"/>
          <w:pgSz w:w="11906" w:h="16838"/>
          <w:pgMar w:top="709" w:right="850" w:bottom="1134" w:left="1276" w:header="708" w:footer="708" w:gutter="0"/>
          <w:cols w:space="708"/>
          <w:docGrid w:linePitch="360"/>
        </w:sectPr>
      </w:pPr>
    </w:p>
    <w:p w14:paraId="29926461" w14:textId="567A26CB" w:rsidR="009B03A5" w:rsidRDefault="009B03A5" w:rsidP="0015523A">
      <w:pPr>
        <w:keepNext/>
        <w:keepLines/>
        <w:pageBreakBefore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123" w:name="_Toc91504765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6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Ведомость коррекции персональных данных</w:t>
      </w:r>
      <w:bookmarkEnd w:id="123"/>
      <w:r w:rsidRPr="009B03A5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</w:t>
      </w:r>
    </w:p>
    <w:p w14:paraId="57367EE3" w14:textId="77777777" w:rsidR="00EF0281" w:rsidRDefault="00EF0281">
      <w:pPr>
        <w:rPr>
          <w:rFonts w:ascii="Cambria" w:hAnsi="Cambria"/>
          <w:b/>
          <w:bCs/>
          <w:noProof/>
          <w:color w:val="000000" w:themeColor="text1"/>
          <w:sz w:val="26"/>
          <w:szCs w:val="26"/>
        </w:rPr>
      </w:pPr>
    </w:p>
    <w:p w14:paraId="66A672CD" w14:textId="4547312E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4D6F1CBF" wp14:editId="76C5B1DE">
            <wp:extent cx="7893101" cy="5189346"/>
            <wp:effectExtent l="19050" t="19050" r="12700" b="11430"/>
            <wp:docPr id="28" name="Рисунок 28" descr="Q:\ЕГЭ\2019\город\Ведомость коррекции перс данных участни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Q:\ЕГЭ\2019\город\Ведомость коррекции перс данных участника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9" b="4346"/>
                    <a:stretch/>
                  </pic:blipFill>
                  <pic:spPr bwMode="auto">
                    <a:xfrm>
                      <a:off x="0" y="0"/>
                      <a:ext cx="7907483" cy="51988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4BC646" w14:textId="77777777" w:rsidR="00EF0281" w:rsidRDefault="00EF0281">
      <w:pPr>
        <w:rPr>
          <w:rFonts w:ascii="Cambria" w:hAnsi="Cambria"/>
          <w:b/>
          <w:bCs/>
          <w:color w:val="000000" w:themeColor="text1"/>
          <w:sz w:val="26"/>
          <w:szCs w:val="26"/>
        </w:rPr>
        <w:sectPr w:rsidR="00EF0281" w:rsidSect="00EF0281">
          <w:pgSz w:w="16838" w:h="11906" w:orient="landscape"/>
          <w:pgMar w:top="568" w:right="709" w:bottom="709" w:left="1134" w:header="708" w:footer="708" w:gutter="0"/>
          <w:cols w:space="708"/>
          <w:docGrid w:linePitch="360"/>
        </w:sectPr>
      </w:pPr>
    </w:p>
    <w:p w14:paraId="702195CE" w14:textId="7D6A3F03" w:rsidR="009B03A5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124" w:name="_Toc91504766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7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 досрочном завершении</w:t>
      </w:r>
      <w:bookmarkEnd w:id="124"/>
    </w:p>
    <w:p w14:paraId="5F3FF5D0" w14:textId="27BA4607" w:rsidR="00E0434A" w:rsidRDefault="002E031A" w:rsidP="006628D2">
      <w:pPr>
        <w:rPr>
          <w:rFonts w:ascii="Cambria" w:hAnsi="Cambria"/>
          <w:b/>
          <w:bCs/>
          <w:noProof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A05315E" wp14:editId="3B0E74D5">
            <wp:extent cx="5958868" cy="8425027"/>
            <wp:effectExtent l="19050" t="19050" r="22860" b="14605"/>
            <wp:docPr id="29" name="Рисунок 29" descr="Q:\ЕГЭ\2019\город\Акт о досрочном завершении ИС-9 по объективным причина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Q:\ЕГЭ\2019\город\Акт о досрочном завершении ИС-9 по объективным причинам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964" cy="84407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E0434A"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br w:type="page"/>
      </w:r>
    </w:p>
    <w:p w14:paraId="423D087B" w14:textId="4964AE8C" w:rsidR="00E0434A" w:rsidRDefault="009B03A5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125" w:name="_Toc91504767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>8</w:t>
      </w:r>
      <w:r w:rsidR="00B41435"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Акт об удалении</w:t>
      </w:r>
      <w:bookmarkEnd w:id="125"/>
    </w:p>
    <w:p w14:paraId="7D9EC24E" w14:textId="26A4C16D" w:rsidR="00E0434A" w:rsidRDefault="00354AF6" w:rsidP="006628D2">
      <w:pPr>
        <w:rPr>
          <w:rFonts w:ascii="Cambria" w:hAnsi="Cambria"/>
          <w:b/>
          <w:bCs/>
          <w:noProof/>
          <w:color w:val="000000" w:themeColor="text1"/>
          <w:sz w:val="26"/>
          <w:szCs w:val="26"/>
        </w:rPr>
      </w:pPr>
      <w:r>
        <w:rPr>
          <w:rFonts w:ascii="Cambria" w:hAnsi="Cambria"/>
          <w:b/>
          <w:bCs/>
          <w:noProof/>
          <w:color w:val="000000" w:themeColor="text1"/>
          <w:sz w:val="26"/>
          <w:szCs w:val="26"/>
        </w:rPr>
        <w:drawing>
          <wp:inline distT="0" distB="0" distL="0" distR="0" wp14:anchorId="515ABC66" wp14:editId="6C4B9F31">
            <wp:extent cx="5972505" cy="8444306"/>
            <wp:effectExtent l="19050" t="19050" r="28575" b="13970"/>
            <wp:docPr id="30" name="Рисунок 30" descr="Q:\ЕГЭ\2019\город\Акт об удалении участника ИС-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Q:\ЕГЭ\2019\город\Акт об удалении участника ИС-9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827" cy="84504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37D90F" w14:textId="5C82E278" w:rsidR="00652F0E" w:rsidRPr="006628D2" w:rsidRDefault="00652F0E" w:rsidP="006628D2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126" w:name="_Toc26878819"/>
      <w:bookmarkStart w:id="127" w:name="_Toc89161272"/>
      <w:bookmarkStart w:id="128" w:name="_Toc91504768"/>
      <w:r w:rsidRPr="006628D2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9. Критерии оценивания итогового собеседования </w:t>
      </w:r>
      <w:r w:rsidRPr="006628D2">
        <w:rPr>
          <w:rFonts w:ascii="Cambria" w:hAnsi="Cambria"/>
          <w:b/>
          <w:bCs/>
          <w:color w:val="000000" w:themeColor="text1"/>
          <w:sz w:val="26"/>
          <w:szCs w:val="26"/>
        </w:rPr>
        <w:br/>
        <w:t>по русскому языку</w:t>
      </w:r>
      <w:bookmarkEnd w:id="126"/>
      <w:bookmarkEnd w:id="127"/>
      <w:bookmarkEnd w:id="128"/>
    </w:p>
    <w:p w14:paraId="760606FA" w14:textId="77777777" w:rsidR="006628D2" w:rsidRDefault="006628D2" w:rsidP="00652F0E">
      <w:pPr>
        <w:rPr>
          <w:b/>
          <w:sz w:val="26"/>
          <w:szCs w:val="26"/>
        </w:rPr>
      </w:pPr>
    </w:p>
    <w:p w14:paraId="528EDB55" w14:textId="77777777" w:rsidR="00652F0E" w:rsidRPr="00FA1CEA" w:rsidRDefault="00652F0E" w:rsidP="00652F0E">
      <w:pPr>
        <w:rPr>
          <w:b/>
          <w:sz w:val="26"/>
          <w:szCs w:val="26"/>
        </w:rPr>
      </w:pPr>
      <w:r w:rsidRPr="00FA1CEA">
        <w:rPr>
          <w:b/>
          <w:sz w:val="26"/>
          <w:szCs w:val="26"/>
        </w:rPr>
        <w:t>Задание 1.</w:t>
      </w:r>
      <w:r w:rsidRPr="00FA1CEA">
        <w:rPr>
          <w:sz w:val="26"/>
          <w:szCs w:val="26"/>
        </w:rPr>
        <w:t xml:space="preserve"> </w:t>
      </w:r>
      <w:r w:rsidRPr="00FA1CEA">
        <w:rPr>
          <w:b/>
          <w:sz w:val="26"/>
          <w:szCs w:val="26"/>
        </w:rPr>
        <w:t>Чтение текста вслух</w:t>
      </w:r>
    </w:p>
    <w:p w14:paraId="4D811F46" w14:textId="77777777" w:rsidR="00652F0E" w:rsidRPr="00FA1CEA" w:rsidRDefault="00652F0E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  <w:r w:rsidRPr="00FA1CEA">
        <w:rPr>
          <w:i/>
          <w:sz w:val="26"/>
          <w:szCs w:val="26"/>
        </w:rPr>
        <w:t>Таблица 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7287"/>
        <w:gridCol w:w="1076"/>
      </w:tblGrid>
      <w:tr w:rsidR="00652F0E" w:rsidRPr="00FA1CEA" w14:paraId="5A2FC6D4" w14:textId="77777777" w:rsidTr="009D6259">
        <w:trPr>
          <w:cantSplit/>
        </w:trPr>
        <w:tc>
          <w:tcPr>
            <w:tcW w:w="8280" w:type="dxa"/>
            <w:gridSpan w:val="2"/>
          </w:tcPr>
          <w:p w14:paraId="6D99A0A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Критерии оценивания чтения вслух</w:t>
            </w:r>
          </w:p>
        </w:tc>
        <w:tc>
          <w:tcPr>
            <w:tcW w:w="1076" w:type="dxa"/>
          </w:tcPr>
          <w:p w14:paraId="39B46FB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Баллы</w:t>
            </w:r>
          </w:p>
        </w:tc>
      </w:tr>
      <w:tr w:rsidR="00652F0E" w:rsidRPr="00FA1CEA" w14:paraId="338BAD6E" w14:textId="77777777" w:rsidTr="009D6259">
        <w:trPr>
          <w:cantSplit/>
        </w:trPr>
        <w:tc>
          <w:tcPr>
            <w:tcW w:w="993" w:type="dxa"/>
          </w:tcPr>
          <w:p w14:paraId="75EBA80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Ч</w:t>
            </w:r>
          </w:p>
        </w:tc>
        <w:tc>
          <w:tcPr>
            <w:tcW w:w="7287" w:type="dxa"/>
          </w:tcPr>
          <w:p w14:paraId="6C9AF04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нтонация</w:t>
            </w:r>
          </w:p>
        </w:tc>
        <w:tc>
          <w:tcPr>
            <w:tcW w:w="1076" w:type="dxa"/>
          </w:tcPr>
          <w:p w14:paraId="0F00FA3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757B9DE1" w14:textId="77777777" w:rsidTr="009D6259">
        <w:trPr>
          <w:cantSplit/>
        </w:trPr>
        <w:tc>
          <w:tcPr>
            <w:tcW w:w="993" w:type="dxa"/>
            <w:vMerge w:val="restart"/>
          </w:tcPr>
          <w:p w14:paraId="1089173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287" w:type="dxa"/>
          </w:tcPr>
          <w:p w14:paraId="764BC8E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Интонация соответствует пунктуационному оформлению текста</w:t>
            </w:r>
          </w:p>
        </w:tc>
        <w:tc>
          <w:tcPr>
            <w:tcW w:w="1076" w:type="dxa"/>
          </w:tcPr>
          <w:p w14:paraId="5466594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53A702F7" w14:textId="77777777" w:rsidTr="009D6259">
        <w:trPr>
          <w:cantSplit/>
          <w:trHeight w:val="529"/>
        </w:trPr>
        <w:tc>
          <w:tcPr>
            <w:tcW w:w="993" w:type="dxa"/>
            <w:vMerge/>
          </w:tcPr>
          <w:p w14:paraId="2264BD9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287" w:type="dxa"/>
          </w:tcPr>
          <w:p w14:paraId="0DC9553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Интонация не соответствует пунктуационному оформлению текста</w:t>
            </w:r>
          </w:p>
        </w:tc>
        <w:tc>
          <w:tcPr>
            <w:tcW w:w="1076" w:type="dxa"/>
          </w:tcPr>
          <w:p w14:paraId="7FD619C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1CF2CB26" w14:textId="77777777" w:rsidTr="009D6259">
        <w:trPr>
          <w:cantSplit/>
          <w:trHeight w:val="165"/>
        </w:trPr>
        <w:tc>
          <w:tcPr>
            <w:tcW w:w="993" w:type="dxa"/>
          </w:tcPr>
          <w:p w14:paraId="49298F5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ТЧ</w:t>
            </w:r>
          </w:p>
        </w:tc>
        <w:tc>
          <w:tcPr>
            <w:tcW w:w="7287" w:type="dxa"/>
          </w:tcPr>
          <w:p w14:paraId="5A6C5BE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Темп чтения</w:t>
            </w:r>
          </w:p>
        </w:tc>
        <w:tc>
          <w:tcPr>
            <w:tcW w:w="1076" w:type="dxa"/>
          </w:tcPr>
          <w:p w14:paraId="0A0FD88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1A635CD8" w14:textId="77777777" w:rsidTr="009D6259">
        <w:trPr>
          <w:cantSplit/>
          <w:trHeight w:val="403"/>
        </w:trPr>
        <w:tc>
          <w:tcPr>
            <w:tcW w:w="993" w:type="dxa"/>
            <w:vMerge w:val="restart"/>
          </w:tcPr>
          <w:p w14:paraId="2968404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287" w:type="dxa"/>
          </w:tcPr>
          <w:p w14:paraId="1F77BF7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Темп чтения соответствует коммуникативной задаче</w:t>
            </w:r>
          </w:p>
        </w:tc>
        <w:tc>
          <w:tcPr>
            <w:tcW w:w="1076" w:type="dxa"/>
          </w:tcPr>
          <w:p w14:paraId="4FF8E48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3794008E" w14:textId="77777777" w:rsidTr="009D6259">
        <w:trPr>
          <w:cantSplit/>
        </w:trPr>
        <w:tc>
          <w:tcPr>
            <w:tcW w:w="993" w:type="dxa"/>
            <w:vMerge/>
          </w:tcPr>
          <w:p w14:paraId="70ED897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287" w:type="dxa"/>
          </w:tcPr>
          <w:p w14:paraId="63C02AA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Темп чтения не соответствует коммуникативной задаче</w:t>
            </w:r>
          </w:p>
        </w:tc>
        <w:tc>
          <w:tcPr>
            <w:tcW w:w="1076" w:type="dxa"/>
          </w:tcPr>
          <w:p w14:paraId="5E31CD0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7A8E8CA9" w14:textId="77777777" w:rsidTr="009D6259">
        <w:trPr>
          <w:cantSplit/>
        </w:trPr>
        <w:tc>
          <w:tcPr>
            <w:tcW w:w="8280" w:type="dxa"/>
            <w:gridSpan w:val="2"/>
          </w:tcPr>
          <w:p w14:paraId="43E60E1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 xml:space="preserve">Максимальное количество баллов </w:t>
            </w:r>
          </w:p>
        </w:tc>
        <w:tc>
          <w:tcPr>
            <w:tcW w:w="1076" w:type="dxa"/>
          </w:tcPr>
          <w:p w14:paraId="6BB785A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2</w:t>
            </w:r>
          </w:p>
        </w:tc>
      </w:tr>
    </w:tbl>
    <w:p w14:paraId="49B7367D" w14:textId="77777777" w:rsidR="00652F0E" w:rsidRPr="00FA1CEA" w:rsidRDefault="00652F0E" w:rsidP="00652F0E">
      <w:pPr>
        <w:pStyle w:val="a8"/>
        <w:ind w:left="0" w:firstLine="567"/>
        <w:jc w:val="both"/>
        <w:rPr>
          <w:sz w:val="26"/>
          <w:szCs w:val="26"/>
        </w:rPr>
      </w:pPr>
    </w:p>
    <w:p w14:paraId="14B2466F" w14:textId="77777777" w:rsidR="00652F0E" w:rsidRPr="00FA1CEA" w:rsidRDefault="00652F0E" w:rsidP="00652F0E">
      <w:pPr>
        <w:pStyle w:val="aff2"/>
        <w:spacing w:before="0" w:beforeAutospacing="0" w:after="0" w:afterAutospacing="0"/>
        <w:jc w:val="both"/>
        <w:rPr>
          <w:b/>
          <w:sz w:val="26"/>
          <w:szCs w:val="26"/>
        </w:rPr>
      </w:pPr>
      <w:r w:rsidRPr="00FA1CEA">
        <w:rPr>
          <w:b/>
          <w:sz w:val="26"/>
          <w:szCs w:val="26"/>
        </w:rPr>
        <w:t>Задание 2</w:t>
      </w:r>
      <w:r w:rsidRPr="00FA1CEA">
        <w:rPr>
          <w:sz w:val="26"/>
          <w:szCs w:val="26"/>
        </w:rPr>
        <w:t xml:space="preserve">. </w:t>
      </w:r>
      <w:r w:rsidRPr="00D2101E">
        <w:rPr>
          <w:b/>
          <w:sz w:val="26"/>
          <w:szCs w:val="26"/>
        </w:rPr>
        <w:t>Подробный</w:t>
      </w:r>
      <w:r>
        <w:rPr>
          <w:sz w:val="26"/>
          <w:szCs w:val="26"/>
        </w:rPr>
        <w:t xml:space="preserve"> </w:t>
      </w:r>
      <w:r>
        <w:rPr>
          <w:b/>
          <w:sz w:val="26"/>
          <w:szCs w:val="26"/>
        </w:rPr>
        <w:t>п</w:t>
      </w:r>
      <w:r w:rsidRPr="00FA1CEA">
        <w:rPr>
          <w:b/>
          <w:sz w:val="26"/>
          <w:szCs w:val="26"/>
        </w:rPr>
        <w:t>ересказ текста с включением приведённого высказывания</w:t>
      </w:r>
    </w:p>
    <w:p w14:paraId="1644CED1" w14:textId="77777777" w:rsidR="00652F0E" w:rsidRPr="00FA1CEA" w:rsidRDefault="00652F0E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  <w:r w:rsidRPr="00FA1CEA">
        <w:rPr>
          <w:i/>
          <w:sz w:val="26"/>
          <w:szCs w:val="26"/>
        </w:rPr>
        <w:t>Таблица 2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0"/>
        <w:gridCol w:w="7020"/>
        <w:gridCol w:w="1077"/>
      </w:tblGrid>
      <w:tr w:rsidR="00652F0E" w:rsidRPr="00FA1CEA" w14:paraId="5FBB4F60" w14:textId="77777777" w:rsidTr="009D6259">
        <w:trPr>
          <w:cantSplit/>
        </w:trPr>
        <w:tc>
          <w:tcPr>
            <w:tcW w:w="1260" w:type="dxa"/>
          </w:tcPr>
          <w:p w14:paraId="68BEEE2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№</w:t>
            </w:r>
          </w:p>
        </w:tc>
        <w:tc>
          <w:tcPr>
            <w:tcW w:w="7020" w:type="dxa"/>
          </w:tcPr>
          <w:p w14:paraId="7FC26FC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Критерии оценивания</w:t>
            </w:r>
            <w:r>
              <w:rPr>
                <w:b/>
                <w:sz w:val="26"/>
                <w:szCs w:val="26"/>
              </w:rPr>
              <w:t xml:space="preserve"> подробного*</w:t>
            </w:r>
            <w:r w:rsidRPr="00FA1CEA">
              <w:rPr>
                <w:b/>
                <w:sz w:val="26"/>
                <w:szCs w:val="26"/>
              </w:rPr>
              <w:t xml:space="preserve"> пересказа текста</w:t>
            </w:r>
            <w:r>
              <w:rPr>
                <w:b/>
                <w:sz w:val="26"/>
                <w:szCs w:val="26"/>
              </w:rPr>
              <w:br/>
            </w:r>
            <w:r w:rsidRPr="00FA1CEA">
              <w:rPr>
                <w:b/>
                <w:sz w:val="26"/>
                <w:szCs w:val="26"/>
              </w:rPr>
              <w:t xml:space="preserve"> с включением приведённого высказывания</w:t>
            </w:r>
          </w:p>
        </w:tc>
        <w:tc>
          <w:tcPr>
            <w:tcW w:w="1077" w:type="dxa"/>
          </w:tcPr>
          <w:p w14:paraId="6146446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Баллы</w:t>
            </w:r>
          </w:p>
        </w:tc>
      </w:tr>
      <w:tr w:rsidR="00652F0E" w:rsidRPr="00FA1CEA" w14:paraId="5DBCAC00" w14:textId="77777777" w:rsidTr="009D6259">
        <w:trPr>
          <w:cantSplit/>
          <w:trHeight w:val="334"/>
        </w:trPr>
        <w:tc>
          <w:tcPr>
            <w:tcW w:w="1260" w:type="dxa"/>
          </w:tcPr>
          <w:p w14:paraId="2FE110E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П1</w:t>
            </w:r>
          </w:p>
        </w:tc>
        <w:tc>
          <w:tcPr>
            <w:tcW w:w="7020" w:type="dxa"/>
          </w:tcPr>
          <w:p w14:paraId="685277D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Сохранение при пересказе микротем текста</w:t>
            </w:r>
          </w:p>
        </w:tc>
        <w:tc>
          <w:tcPr>
            <w:tcW w:w="1077" w:type="dxa"/>
          </w:tcPr>
          <w:p w14:paraId="3ECD1C1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</w:tr>
      <w:tr w:rsidR="00652F0E" w:rsidRPr="00FA1CEA" w14:paraId="3FFD8D5A" w14:textId="77777777" w:rsidTr="009D6259">
        <w:trPr>
          <w:cantSplit/>
          <w:trHeight w:val="315"/>
        </w:trPr>
        <w:tc>
          <w:tcPr>
            <w:tcW w:w="1260" w:type="dxa"/>
            <w:vMerge w:val="restart"/>
          </w:tcPr>
          <w:p w14:paraId="2A1F549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0EFC0CF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Все основные микротемы исходного текста сохранены</w:t>
            </w:r>
          </w:p>
        </w:tc>
        <w:tc>
          <w:tcPr>
            <w:tcW w:w="1077" w:type="dxa"/>
          </w:tcPr>
          <w:p w14:paraId="768AA58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</w:tr>
      <w:tr w:rsidR="00652F0E" w:rsidRPr="00FA1CEA" w14:paraId="5BC7255E" w14:textId="77777777" w:rsidTr="009D6259">
        <w:trPr>
          <w:cantSplit/>
          <w:trHeight w:val="315"/>
        </w:trPr>
        <w:tc>
          <w:tcPr>
            <w:tcW w:w="1260" w:type="dxa"/>
            <w:vMerge/>
          </w:tcPr>
          <w:p w14:paraId="7D249706" w14:textId="77777777" w:rsidR="00652F0E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7FC2BF8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2A368A">
              <w:rPr>
                <w:sz w:val="26"/>
                <w:szCs w:val="26"/>
              </w:rPr>
              <w:t>Упущена или добавлена одна микротема</w:t>
            </w:r>
          </w:p>
        </w:tc>
        <w:tc>
          <w:tcPr>
            <w:tcW w:w="1077" w:type="dxa"/>
          </w:tcPr>
          <w:p w14:paraId="6D39C1A7" w14:textId="77777777" w:rsidR="00652F0E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</w:p>
        </w:tc>
      </w:tr>
      <w:tr w:rsidR="00652F0E" w:rsidRPr="00FA1CEA" w14:paraId="08948B59" w14:textId="77777777" w:rsidTr="009D6259">
        <w:trPr>
          <w:cantSplit/>
          <w:trHeight w:val="358"/>
        </w:trPr>
        <w:tc>
          <w:tcPr>
            <w:tcW w:w="1260" w:type="dxa"/>
            <w:vMerge/>
          </w:tcPr>
          <w:p w14:paraId="01F1712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268F7FA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Упущены или добавлены</w:t>
            </w:r>
            <w:r w:rsidRPr="00FA1CEA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две и более</w:t>
            </w:r>
            <w:r w:rsidRPr="002A368A">
              <w:rPr>
                <w:sz w:val="26"/>
                <w:szCs w:val="26"/>
              </w:rPr>
              <w:t xml:space="preserve"> микротем</w:t>
            </w:r>
          </w:p>
        </w:tc>
        <w:tc>
          <w:tcPr>
            <w:tcW w:w="1077" w:type="dxa"/>
          </w:tcPr>
          <w:p w14:paraId="6A20D4E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4B4762D5" w14:textId="77777777" w:rsidTr="009D6259">
        <w:trPr>
          <w:cantSplit/>
          <w:trHeight w:val="358"/>
        </w:trPr>
        <w:tc>
          <w:tcPr>
            <w:tcW w:w="1260" w:type="dxa"/>
          </w:tcPr>
          <w:p w14:paraId="45B2784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П2</w:t>
            </w:r>
          </w:p>
        </w:tc>
        <w:tc>
          <w:tcPr>
            <w:tcW w:w="7020" w:type="dxa"/>
          </w:tcPr>
          <w:p w14:paraId="6ABBFB7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Соблюдение фактологической точности при пересказе</w:t>
            </w:r>
          </w:p>
        </w:tc>
        <w:tc>
          <w:tcPr>
            <w:tcW w:w="1077" w:type="dxa"/>
          </w:tcPr>
          <w:p w14:paraId="48AA609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6BC4FF61" w14:textId="77777777" w:rsidTr="009D6259">
        <w:trPr>
          <w:cantSplit/>
          <w:trHeight w:val="358"/>
        </w:trPr>
        <w:tc>
          <w:tcPr>
            <w:tcW w:w="1260" w:type="dxa"/>
            <w:vMerge w:val="restart"/>
          </w:tcPr>
          <w:p w14:paraId="0CA75C2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0B86DE5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Фактических ошибок, связанных с пониманием текста, нет</w:t>
            </w:r>
          </w:p>
        </w:tc>
        <w:tc>
          <w:tcPr>
            <w:tcW w:w="1077" w:type="dxa"/>
          </w:tcPr>
          <w:p w14:paraId="500BB25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751A46CD" w14:textId="77777777" w:rsidTr="009D6259">
        <w:trPr>
          <w:cantSplit/>
          <w:trHeight w:val="358"/>
        </w:trPr>
        <w:tc>
          <w:tcPr>
            <w:tcW w:w="1260" w:type="dxa"/>
            <w:vMerge/>
          </w:tcPr>
          <w:p w14:paraId="7F86154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55EB84D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фактические ошибки (одна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077" w:type="dxa"/>
          </w:tcPr>
          <w:p w14:paraId="4753CE3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1C13258C" w14:textId="77777777" w:rsidTr="009D6259">
        <w:trPr>
          <w:cantSplit/>
          <w:trHeight w:val="411"/>
        </w:trPr>
        <w:tc>
          <w:tcPr>
            <w:tcW w:w="1260" w:type="dxa"/>
          </w:tcPr>
          <w:p w14:paraId="0C1B233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П3</w:t>
            </w:r>
          </w:p>
        </w:tc>
        <w:tc>
          <w:tcPr>
            <w:tcW w:w="7020" w:type="dxa"/>
          </w:tcPr>
          <w:p w14:paraId="0823528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Работа с высказыванием</w:t>
            </w:r>
          </w:p>
        </w:tc>
        <w:tc>
          <w:tcPr>
            <w:tcW w:w="1077" w:type="dxa"/>
          </w:tcPr>
          <w:p w14:paraId="4E227C9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43437173" w14:textId="77777777" w:rsidTr="009D6259">
        <w:trPr>
          <w:cantSplit/>
          <w:trHeight w:val="352"/>
        </w:trPr>
        <w:tc>
          <w:tcPr>
            <w:tcW w:w="1260" w:type="dxa"/>
            <w:vMerge w:val="restart"/>
          </w:tcPr>
          <w:p w14:paraId="25941A2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  <w:p w14:paraId="3DBCA0D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08731AF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Приведённое высказывание включено в текст во время пересказа уместно, логично</w:t>
            </w:r>
          </w:p>
        </w:tc>
        <w:tc>
          <w:tcPr>
            <w:tcW w:w="1077" w:type="dxa"/>
          </w:tcPr>
          <w:p w14:paraId="42DD6A4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645BC9AF" w14:textId="77777777" w:rsidTr="009D6259">
        <w:trPr>
          <w:cantSplit/>
        </w:trPr>
        <w:tc>
          <w:tcPr>
            <w:tcW w:w="1260" w:type="dxa"/>
            <w:vMerge/>
          </w:tcPr>
          <w:p w14:paraId="0D64171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53D62CF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 xml:space="preserve">Приведённое высказывание включено в текст во время пересказа неуместно </w:t>
            </w:r>
            <w:r w:rsidRPr="00FA1CEA">
              <w:rPr>
                <w:b/>
                <w:sz w:val="26"/>
                <w:szCs w:val="26"/>
              </w:rPr>
              <w:t>и/или</w:t>
            </w:r>
            <w:r w:rsidRPr="00FA1CEA">
              <w:rPr>
                <w:sz w:val="26"/>
                <w:szCs w:val="26"/>
              </w:rPr>
              <w:t xml:space="preserve"> нелогично, </w:t>
            </w:r>
          </w:p>
          <w:p w14:paraId="5A88ADC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или</w:t>
            </w:r>
          </w:p>
          <w:p w14:paraId="487F197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приведённое высказывание не включено в текст во время пересказа</w:t>
            </w:r>
          </w:p>
        </w:tc>
        <w:tc>
          <w:tcPr>
            <w:tcW w:w="1077" w:type="dxa"/>
          </w:tcPr>
          <w:p w14:paraId="4F0094D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3BA20A9D" w14:textId="77777777" w:rsidTr="009D6259">
        <w:trPr>
          <w:cantSplit/>
        </w:trPr>
        <w:tc>
          <w:tcPr>
            <w:tcW w:w="1260" w:type="dxa"/>
          </w:tcPr>
          <w:p w14:paraId="305531E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П4</w:t>
            </w:r>
          </w:p>
        </w:tc>
        <w:tc>
          <w:tcPr>
            <w:tcW w:w="7020" w:type="dxa"/>
          </w:tcPr>
          <w:p w14:paraId="4F67C03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Способы цитирования</w:t>
            </w:r>
          </w:p>
        </w:tc>
        <w:tc>
          <w:tcPr>
            <w:tcW w:w="1077" w:type="dxa"/>
          </w:tcPr>
          <w:p w14:paraId="5A459CE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73458DF4" w14:textId="77777777" w:rsidTr="009D6259">
        <w:trPr>
          <w:cantSplit/>
        </w:trPr>
        <w:tc>
          <w:tcPr>
            <w:tcW w:w="1260" w:type="dxa"/>
            <w:vMerge w:val="restart"/>
          </w:tcPr>
          <w:p w14:paraId="527DECB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43EE435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Ошибок нет</w:t>
            </w:r>
          </w:p>
        </w:tc>
        <w:tc>
          <w:tcPr>
            <w:tcW w:w="1077" w:type="dxa"/>
          </w:tcPr>
          <w:p w14:paraId="2699BF1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7550026E" w14:textId="77777777" w:rsidTr="009D6259">
        <w:trPr>
          <w:cantSplit/>
        </w:trPr>
        <w:tc>
          <w:tcPr>
            <w:tcW w:w="1260" w:type="dxa"/>
            <w:vMerge/>
          </w:tcPr>
          <w:p w14:paraId="4E63C25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</w:tcPr>
          <w:p w14:paraId="6423C22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ошибки при цитировании (одна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077" w:type="dxa"/>
          </w:tcPr>
          <w:p w14:paraId="4ADC024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191471CE" w14:textId="77777777" w:rsidTr="009D6259">
        <w:trPr>
          <w:cantSplit/>
        </w:trPr>
        <w:tc>
          <w:tcPr>
            <w:tcW w:w="8280" w:type="dxa"/>
            <w:gridSpan w:val="2"/>
          </w:tcPr>
          <w:p w14:paraId="197A2F5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 xml:space="preserve">Максимальное количество баллов </w:t>
            </w:r>
          </w:p>
        </w:tc>
        <w:tc>
          <w:tcPr>
            <w:tcW w:w="1077" w:type="dxa"/>
          </w:tcPr>
          <w:p w14:paraId="7F7726B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5</w:t>
            </w:r>
          </w:p>
        </w:tc>
      </w:tr>
    </w:tbl>
    <w:p w14:paraId="405E981E" w14:textId="77777777" w:rsidR="00652F0E" w:rsidRDefault="00652F0E" w:rsidP="00652F0E">
      <w:pPr>
        <w:pStyle w:val="a8"/>
        <w:tabs>
          <w:tab w:val="left" w:pos="7380"/>
        </w:tabs>
        <w:ind w:left="0" w:right="849" w:firstLine="567"/>
        <w:jc w:val="both"/>
        <w:rPr>
          <w:b/>
          <w:sz w:val="22"/>
          <w:szCs w:val="26"/>
        </w:rPr>
      </w:pPr>
    </w:p>
    <w:p w14:paraId="07FE9E27" w14:textId="77777777" w:rsidR="00652F0E" w:rsidRPr="00D56990" w:rsidRDefault="00652F0E" w:rsidP="00652F0E">
      <w:pPr>
        <w:pStyle w:val="a8"/>
        <w:tabs>
          <w:tab w:val="left" w:pos="7380"/>
        </w:tabs>
        <w:ind w:left="0" w:right="849" w:firstLine="567"/>
        <w:jc w:val="both"/>
        <w:rPr>
          <w:b/>
        </w:rPr>
      </w:pPr>
      <w:r w:rsidRPr="00D56990">
        <w:rPr>
          <w:b/>
        </w:rPr>
        <w:t xml:space="preserve">*Если участник итогового собеседования пересказал текст не подробно, </w:t>
      </w:r>
      <w:r>
        <w:rPr>
          <w:b/>
        </w:rPr>
        <w:br/>
      </w:r>
      <w:r w:rsidRPr="00D56990">
        <w:rPr>
          <w:b/>
        </w:rPr>
        <w:t xml:space="preserve">а СЖАТО, то общее количество баллов, которое получил участник итогового собеседования по критериям П1-П4, уменьшается на 1 балл. </w:t>
      </w:r>
    </w:p>
    <w:p w14:paraId="555CCB96" w14:textId="77777777" w:rsidR="00652F0E" w:rsidRPr="00FA1CEA" w:rsidRDefault="00652F0E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  <w:r w:rsidRPr="00FA1CEA">
        <w:rPr>
          <w:i/>
          <w:sz w:val="26"/>
          <w:szCs w:val="26"/>
        </w:rPr>
        <w:t>Таблица 3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0"/>
        <w:gridCol w:w="7013"/>
        <w:gridCol w:w="7"/>
        <w:gridCol w:w="1077"/>
      </w:tblGrid>
      <w:tr w:rsidR="00652F0E" w:rsidRPr="00FA1CEA" w14:paraId="2FF24926" w14:textId="77777777" w:rsidTr="009D6259">
        <w:trPr>
          <w:cantSplit/>
        </w:trPr>
        <w:tc>
          <w:tcPr>
            <w:tcW w:w="1260" w:type="dxa"/>
          </w:tcPr>
          <w:p w14:paraId="63FB1B0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№</w:t>
            </w:r>
          </w:p>
        </w:tc>
        <w:tc>
          <w:tcPr>
            <w:tcW w:w="7013" w:type="dxa"/>
          </w:tcPr>
          <w:p w14:paraId="3349883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Критерии оценивания правильности речи за выполнение заданий 1 и 2 (Р1)*</w:t>
            </w:r>
          </w:p>
        </w:tc>
        <w:tc>
          <w:tcPr>
            <w:tcW w:w="1084" w:type="dxa"/>
            <w:gridSpan w:val="2"/>
          </w:tcPr>
          <w:p w14:paraId="26FC165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Баллы</w:t>
            </w:r>
          </w:p>
        </w:tc>
      </w:tr>
      <w:tr w:rsidR="00652F0E" w:rsidRPr="00FA1CEA" w14:paraId="03517155" w14:textId="77777777" w:rsidTr="009D6259">
        <w:trPr>
          <w:cantSplit/>
          <w:trHeight w:val="334"/>
        </w:trPr>
        <w:tc>
          <w:tcPr>
            <w:tcW w:w="1260" w:type="dxa"/>
          </w:tcPr>
          <w:p w14:paraId="7CECF11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Г</w:t>
            </w:r>
          </w:p>
        </w:tc>
        <w:tc>
          <w:tcPr>
            <w:tcW w:w="7020" w:type="dxa"/>
            <w:gridSpan w:val="2"/>
          </w:tcPr>
          <w:p w14:paraId="28EA321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b/>
                <w:bCs/>
                <w:sz w:val="26"/>
                <w:szCs w:val="26"/>
              </w:rPr>
              <w:t xml:space="preserve">Соблюдение грамматических норм </w:t>
            </w:r>
          </w:p>
        </w:tc>
        <w:tc>
          <w:tcPr>
            <w:tcW w:w="1077" w:type="dxa"/>
          </w:tcPr>
          <w:p w14:paraId="3B8F4B8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</w:tr>
      <w:tr w:rsidR="00652F0E" w:rsidRPr="00FA1CEA" w14:paraId="5C16D084" w14:textId="77777777" w:rsidTr="009D6259">
        <w:trPr>
          <w:cantSplit/>
          <w:trHeight w:val="278"/>
        </w:trPr>
        <w:tc>
          <w:tcPr>
            <w:tcW w:w="1260" w:type="dxa"/>
            <w:vMerge w:val="restart"/>
          </w:tcPr>
          <w:p w14:paraId="667583F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4553D25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Грамматических ошибок нет</w:t>
            </w:r>
          </w:p>
        </w:tc>
        <w:tc>
          <w:tcPr>
            <w:tcW w:w="1077" w:type="dxa"/>
          </w:tcPr>
          <w:p w14:paraId="3BB9A5B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63CB1840" w14:textId="77777777" w:rsidTr="009D6259">
        <w:trPr>
          <w:cantSplit/>
          <w:trHeight w:val="358"/>
        </w:trPr>
        <w:tc>
          <w:tcPr>
            <w:tcW w:w="1260" w:type="dxa"/>
            <w:vMerge/>
          </w:tcPr>
          <w:p w14:paraId="724A47E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26B5044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грамматические ошибки (одна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077" w:type="dxa"/>
          </w:tcPr>
          <w:p w14:paraId="09718A1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4F5A7AE5" w14:textId="77777777" w:rsidTr="009D6259">
        <w:trPr>
          <w:cantSplit/>
          <w:trHeight w:val="311"/>
        </w:trPr>
        <w:tc>
          <w:tcPr>
            <w:tcW w:w="1260" w:type="dxa"/>
          </w:tcPr>
          <w:p w14:paraId="016E3A2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О</w:t>
            </w:r>
          </w:p>
        </w:tc>
        <w:tc>
          <w:tcPr>
            <w:tcW w:w="7020" w:type="dxa"/>
            <w:gridSpan w:val="2"/>
          </w:tcPr>
          <w:p w14:paraId="7CBA8B8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Соблюдение орфоэпических норм</w:t>
            </w:r>
          </w:p>
        </w:tc>
        <w:tc>
          <w:tcPr>
            <w:tcW w:w="1077" w:type="dxa"/>
          </w:tcPr>
          <w:p w14:paraId="1B881A0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72DD813D" w14:textId="77777777" w:rsidTr="009D6259">
        <w:trPr>
          <w:cantSplit/>
          <w:trHeight w:val="358"/>
        </w:trPr>
        <w:tc>
          <w:tcPr>
            <w:tcW w:w="1260" w:type="dxa"/>
            <w:vMerge w:val="restart"/>
          </w:tcPr>
          <w:p w14:paraId="5D29778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1ADC970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Орфоэпических ошибок нет,</w:t>
            </w:r>
          </w:p>
          <w:p w14:paraId="1B9A6E2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ли</w:t>
            </w:r>
          </w:p>
          <w:p w14:paraId="0E800DF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</w:t>
            </w:r>
            <w:r>
              <w:rPr>
                <w:sz w:val="26"/>
                <w:szCs w:val="26"/>
              </w:rPr>
              <w:t>а</w:t>
            </w:r>
            <w:r w:rsidRPr="00FA1CEA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одна</w:t>
            </w:r>
            <w:r w:rsidRPr="00FA1CEA">
              <w:rPr>
                <w:sz w:val="26"/>
                <w:szCs w:val="26"/>
              </w:rPr>
              <w:t xml:space="preserve"> орфоэпическ</w:t>
            </w:r>
            <w:r>
              <w:rPr>
                <w:sz w:val="26"/>
                <w:szCs w:val="26"/>
              </w:rPr>
              <w:t>ая</w:t>
            </w:r>
            <w:r w:rsidRPr="00FA1CEA">
              <w:rPr>
                <w:sz w:val="26"/>
                <w:szCs w:val="26"/>
              </w:rPr>
              <w:t xml:space="preserve"> ошибк</w:t>
            </w:r>
            <w:r>
              <w:rPr>
                <w:sz w:val="26"/>
                <w:szCs w:val="26"/>
              </w:rPr>
              <w:t>а</w:t>
            </w:r>
            <w:r w:rsidRPr="00FA1CEA">
              <w:rPr>
                <w:sz w:val="26"/>
                <w:szCs w:val="26"/>
              </w:rPr>
              <w:t xml:space="preserve"> (исключая слово </w:t>
            </w:r>
            <w:r>
              <w:rPr>
                <w:sz w:val="26"/>
                <w:szCs w:val="26"/>
              </w:rPr>
              <w:br/>
            </w:r>
            <w:r w:rsidRPr="00FA1CEA">
              <w:rPr>
                <w:sz w:val="26"/>
                <w:szCs w:val="26"/>
              </w:rPr>
              <w:t>в тексте с поставленным ударением)</w:t>
            </w:r>
          </w:p>
        </w:tc>
        <w:tc>
          <w:tcPr>
            <w:tcW w:w="1077" w:type="dxa"/>
          </w:tcPr>
          <w:p w14:paraId="61A4304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0147D2E2" w14:textId="77777777" w:rsidTr="009D6259">
        <w:trPr>
          <w:cantSplit/>
          <w:trHeight w:val="358"/>
        </w:trPr>
        <w:tc>
          <w:tcPr>
            <w:tcW w:w="1260" w:type="dxa"/>
            <w:vMerge/>
          </w:tcPr>
          <w:p w14:paraId="36B3F2C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307497A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 xml:space="preserve">Допущены </w:t>
            </w:r>
            <w:r>
              <w:rPr>
                <w:sz w:val="26"/>
                <w:szCs w:val="26"/>
              </w:rPr>
              <w:t xml:space="preserve">две или более </w:t>
            </w:r>
            <w:r w:rsidRPr="00FA1CEA">
              <w:rPr>
                <w:sz w:val="26"/>
                <w:szCs w:val="26"/>
              </w:rPr>
              <w:t>орфоэпически</w:t>
            </w:r>
            <w:r>
              <w:rPr>
                <w:sz w:val="26"/>
                <w:szCs w:val="26"/>
              </w:rPr>
              <w:t>х</w:t>
            </w:r>
            <w:r w:rsidRPr="00FA1CEA">
              <w:rPr>
                <w:sz w:val="26"/>
                <w:szCs w:val="26"/>
              </w:rPr>
              <w:t xml:space="preserve"> ошиб</w:t>
            </w:r>
            <w:r>
              <w:rPr>
                <w:sz w:val="26"/>
                <w:szCs w:val="26"/>
              </w:rPr>
              <w:t>ок</w:t>
            </w:r>
            <w:r w:rsidRPr="00FA1CEA">
              <w:rPr>
                <w:sz w:val="26"/>
                <w:szCs w:val="26"/>
              </w:rPr>
              <w:t xml:space="preserve"> </w:t>
            </w:r>
          </w:p>
        </w:tc>
        <w:tc>
          <w:tcPr>
            <w:tcW w:w="1077" w:type="dxa"/>
          </w:tcPr>
          <w:p w14:paraId="03EB9F3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4B67113E" w14:textId="77777777" w:rsidTr="009D6259">
        <w:trPr>
          <w:cantSplit/>
          <w:trHeight w:val="248"/>
        </w:trPr>
        <w:tc>
          <w:tcPr>
            <w:tcW w:w="1260" w:type="dxa"/>
          </w:tcPr>
          <w:p w14:paraId="3B71C9A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Р</w:t>
            </w:r>
          </w:p>
        </w:tc>
        <w:tc>
          <w:tcPr>
            <w:tcW w:w="7020" w:type="dxa"/>
            <w:gridSpan w:val="2"/>
          </w:tcPr>
          <w:p w14:paraId="17528D5A" w14:textId="77777777" w:rsidR="00652F0E" w:rsidRPr="00FA1CEA" w:rsidRDefault="00652F0E" w:rsidP="009D6259">
            <w:pPr>
              <w:pStyle w:val="af7"/>
              <w:rPr>
                <w:b/>
                <w:bCs/>
                <w:sz w:val="26"/>
                <w:szCs w:val="26"/>
              </w:rPr>
            </w:pPr>
            <w:r w:rsidRPr="00FA1CEA">
              <w:rPr>
                <w:b/>
                <w:bCs/>
                <w:sz w:val="26"/>
                <w:szCs w:val="26"/>
              </w:rPr>
              <w:t>Соблюдение речевых норм</w:t>
            </w:r>
          </w:p>
        </w:tc>
        <w:tc>
          <w:tcPr>
            <w:tcW w:w="1077" w:type="dxa"/>
          </w:tcPr>
          <w:p w14:paraId="550567A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74391523" w14:textId="77777777" w:rsidTr="009D6259">
        <w:trPr>
          <w:cantSplit/>
          <w:trHeight w:val="352"/>
        </w:trPr>
        <w:tc>
          <w:tcPr>
            <w:tcW w:w="1260" w:type="dxa"/>
            <w:vMerge w:val="restart"/>
          </w:tcPr>
          <w:p w14:paraId="4C0D569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  <w:p w14:paraId="36C0656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0DFF0C3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 xml:space="preserve">Речевых ошибок нет, </w:t>
            </w:r>
          </w:p>
          <w:p w14:paraId="0C85689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ли</w:t>
            </w:r>
          </w:p>
          <w:p w14:paraId="750B0A7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о не более трёх речевых ошибок</w:t>
            </w:r>
          </w:p>
        </w:tc>
        <w:tc>
          <w:tcPr>
            <w:tcW w:w="1077" w:type="dxa"/>
          </w:tcPr>
          <w:p w14:paraId="439CDF8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11241B32" w14:textId="77777777" w:rsidTr="009D6259">
        <w:trPr>
          <w:cantSplit/>
        </w:trPr>
        <w:tc>
          <w:tcPr>
            <w:tcW w:w="1260" w:type="dxa"/>
            <w:vMerge/>
          </w:tcPr>
          <w:p w14:paraId="4CECD5A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34CD3DE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речевые ошибки (четыре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077" w:type="dxa"/>
          </w:tcPr>
          <w:p w14:paraId="40CCF01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25BE0687" w14:textId="77777777" w:rsidTr="009D6259">
        <w:trPr>
          <w:cantSplit/>
        </w:trPr>
        <w:tc>
          <w:tcPr>
            <w:tcW w:w="1260" w:type="dxa"/>
          </w:tcPr>
          <w:p w14:paraId="3134096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ск.</w:t>
            </w:r>
          </w:p>
        </w:tc>
        <w:tc>
          <w:tcPr>
            <w:tcW w:w="7020" w:type="dxa"/>
            <w:gridSpan w:val="2"/>
          </w:tcPr>
          <w:p w14:paraId="3459B61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скажения слов</w:t>
            </w:r>
          </w:p>
        </w:tc>
        <w:tc>
          <w:tcPr>
            <w:tcW w:w="1077" w:type="dxa"/>
          </w:tcPr>
          <w:p w14:paraId="70AC86D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56DD2F10" w14:textId="77777777" w:rsidTr="009D6259">
        <w:trPr>
          <w:cantSplit/>
        </w:trPr>
        <w:tc>
          <w:tcPr>
            <w:tcW w:w="1260" w:type="dxa"/>
            <w:vMerge w:val="restart"/>
          </w:tcPr>
          <w:p w14:paraId="060D3ED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453070C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Искажений слов нет</w:t>
            </w:r>
          </w:p>
        </w:tc>
        <w:tc>
          <w:tcPr>
            <w:tcW w:w="1077" w:type="dxa"/>
          </w:tcPr>
          <w:p w14:paraId="6E62943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44FA4E3F" w14:textId="77777777" w:rsidTr="009D6259">
        <w:trPr>
          <w:cantSplit/>
        </w:trPr>
        <w:tc>
          <w:tcPr>
            <w:tcW w:w="1260" w:type="dxa"/>
            <w:vMerge/>
          </w:tcPr>
          <w:p w14:paraId="7E63696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7020" w:type="dxa"/>
            <w:gridSpan w:val="2"/>
          </w:tcPr>
          <w:p w14:paraId="46D07B0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искажения слов (одно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077" w:type="dxa"/>
          </w:tcPr>
          <w:p w14:paraId="470C7BE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7156A83F" w14:textId="77777777" w:rsidTr="009D6259">
        <w:trPr>
          <w:cantSplit/>
        </w:trPr>
        <w:tc>
          <w:tcPr>
            <w:tcW w:w="8280" w:type="dxa"/>
            <w:gridSpan w:val="3"/>
          </w:tcPr>
          <w:p w14:paraId="51988DF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 xml:space="preserve">Максимальное количество баллов </w:t>
            </w:r>
          </w:p>
        </w:tc>
        <w:tc>
          <w:tcPr>
            <w:tcW w:w="1077" w:type="dxa"/>
          </w:tcPr>
          <w:p w14:paraId="648C319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4</w:t>
            </w:r>
          </w:p>
        </w:tc>
      </w:tr>
    </w:tbl>
    <w:p w14:paraId="24815C8B" w14:textId="77777777" w:rsidR="00652F0E" w:rsidRDefault="00652F0E" w:rsidP="00652F0E">
      <w:pPr>
        <w:ind w:firstLine="720"/>
      </w:pPr>
    </w:p>
    <w:p w14:paraId="11C80A74" w14:textId="77777777" w:rsidR="00652F0E" w:rsidRPr="00D56990" w:rsidRDefault="00652F0E" w:rsidP="00652F0E">
      <w:pPr>
        <w:ind w:right="849"/>
        <w:jc w:val="both"/>
        <w:rPr>
          <w:b/>
        </w:rPr>
      </w:pPr>
      <w:r w:rsidRPr="00D56990">
        <w:rPr>
          <w:b/>
        </w:rPr>
        <w:t>* Если участник</w:t>
      </w:r>
      <w:r>
        <w:rPr>
          <w:b/>
        </w:rPr>
        <w:t xml:space="preserve"> итогового</w:t>
      </w:r>
      <w:r w:rsidRPr="00D56990">
        <w:rPr>
          <w:b/>
        </w:rPr>
        <w:t xml:space="preserve"> собеседования не приступал к выполнению задания 2, </w:t>
      </w:r>
      <w:r>
        <w:rPr>
          <w:b/>
        </w:rPr>
        <w:br/>
      </w:r>
      <w:r w:rsidRPr="00D56990">
        <w:rPr>
          <w:b/>
        </w:rPr>
        <w:t>то по критериям оценивания правильности речи за выполнение заданий 1 и 2 (P1) ставится не более двух баллов.</w:t>
      </w:r>
    </w:p>
    <w:p w14:paraId="4245C255" w14:textId="77777777" w:rsidR="00652F0E" w:rsidRPr="00FA1CEA" w:rsidRDefault="00652F0E" w:rsidP="00652F0E">
      <w:pPr>
        <w:ind w:firstLine="720"/>
      </w:pPr>
    </w:p>
    <w:p w14:paraId="093D0795" w14:textId="77777777" w:rsidR="00652F0E" w:rsidRPr="00FA1CEA" w:rsidRDefault="00652F0E" w:rsidP="00652F0E">
      <w:pPr>
        <w:pStyle w:val="a8"/>
        <w:ind w:left="0" w:firstLine="567"/>
        <w:jc w:val="both"/>
        <w:rPr>
          <w:i/>
          <w:sz w:val="2"/>
          <w:szCs w:val="2"/>
        </w:rPr>
      </w:pPr>
    </w:p>
    <w:p w14:paraId="0558844C" w14:textId="77777777" w:rsidR="00652F0E" w:rsidRPr="00D56990" w:rsidRDefault="00652F0E" w:rsidP="00652F0E">
      <w:pPr>
        <w:pStyle w:val="a8"/>
        <w:ind w:left="0" w:right="849"/>
        <w:jc w:val="both"/>
        <w:rPr>
          <w:b/>
          <w:szCs w:val="26"/>
        </w:rPr>
      </w:pPr>
      <w:r w:rsidRPr="00D56990">
        <w:rPr>
          <w:b/>
          <w:szCs w:val="26"/>
        </w:rPr>
        <w:t xml:space="preserve">Максимальное количество баллов за работу с текстом (задания </w:t>
      </w:r>
      <w:r>
        <w:rPr>
          <w:b/>
          <w:szCs w:val="26"/>
        </w:rPr>
        <w:br/>
      </w:r>
      <w:r w:rsidRPr="00D56990">
        <w:rPr>
          <w:b/>
          <w:szCs w:val="26"/>
        </w:rPr>
        <w:t>1 и 2) – 11.</w:t>
      </w:r>
    </w:p>
    <w:p w14:paraId="2FD80EAF" w14:textId="77777777" w:rsidR="00652F0E" w:rsidRPr="00FA1CEA" w:rsidRDefault="00652F0E" w:rsidP="00652F0E">
      <w:pPr>
        <w:pStyle w:val="aff2"/>
        <w:spacing w:before="0" w:beforeAutospacing="0" w:after="0" w:afterAutospacing="0"/>
        <w:jc w:val="both"/>
        <w:rPr>
          <w:b/>
          <w:sz w:val="28"/>
          <w:szCs w:val="28"/>
        </w:rPr>
      </w:pPr>
    </w:p>
    <w:p w14:paraId="0EB81676" w14:textId="77777777" w:rsidR="00652F0E" w:rsidRPr="00FA1CEA" w:rsidRDefault="00652F0E" w:rsidP="00652F0E">
      <w:pPr>
        <w:pStyle w:val="aff2"/>
        <w:spacing w:before="0" w:beforeAutospacing="0" w:after="0" w:afterAutospacing="0"/>
        <w:jc w:val="both"/>
        <w:rPr>
          <w:b/>
          <w:sz w:val="28"/>
          <w:szCs w:val="28"/>
        </w:rPr>
      </w:pPr>
      <w:r w:rsidRPr="00FA1CEA">
        <w:rPr>
          <w:b/>
          <w:sz w:val="28"/>
          <w:szCs w:val="28"/>
        </w:rPr>
        <w:t>Задание 3. Монологическое высказывание</w:t>
      </w:r>
    </w:p>
    <w:p w14:paraId="474259E6" w14:textId="77777777" w:rsidR="00652F0E" w:rsidRPr="00FA1CEA" w:rsidRDefault="00652F0E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  <w:r w:rsidRPr="00FA1CEA">
        <w:rPr>
          <w:i/>
          <w:sz w:val="26"/>
          <w:szCs w:val="26"/>
        </w:rPr>
        <w:t>Таблица 4</w:t>
      </w:r>
    </w:p>
    <w:tbl>
      <w:tblPr>
        <w:tblW w:w="4489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30"/>
        <w:gridCol w:w="6650"/>
        <w:gridCol w:w="1094"/>
      </w:tblGrid>
      <w:tr w:rsidR="00652F0E" w:rsidRPr="00FA1CEA" w14:paraId="3F4004CF" w14:textId="77777777" w:rsidTr="009D6259">
        <w:trPr>
          <w:cantSplit/>
          <w:trHeight w:val="20"/>
        </w:trPr>
        <w:tc>
          <w:tcPr>
            <w:tcW w:w="1276" w:type="dxa"/>
          </w:tcPr>
          <w:p w14:paraId="577FACC3" w14:textId="77777777" w:rsidR="00652F0E" w:rsidRPr="00FA1CEA" w:rsidRDefault="00652F0E" w:rsidP="009D6259">
            <w:pPr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№</w:t>
            </w:r>
          </w:p>
        </w:tc>
        <w:tc>
          <w:tcPr>
            <w:tcW w:w="6946" w:type="dxa"/>
          </w:tcPr>
          <w:p w14:paraId="5813975F" w14:textId="77777777" w:rsidR="00652F0E" w:rsidRPr="00FA1CEA" w:rsidRDefault="00652F0E" w:rsidP="009D6259">
            <w:pPr>
              <w:pStyle w:val="a8"/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 xml:space="preserve">Критерии оценивания монологического </w:t>
            </w:r>
            <w:r w:rsidRPr="00FA1CEA">
              <w:rPr>
                <w:b/>
                <w:sz w:val="26"/>
                <w:szCs w:val="26"/>
              </w:rPr>
              <w:br/>
              <w:t>высказывания (М)</w:t>
            </w:r>
          </w:p>
        </w:tc>
        <w:tc>
          <w:tcPr>
            <w:tcW w:w="1134" w:type="dxa"/>
          </w:tcPr>
          <w:p w14:paraId="02A2EBE3" w14:textId="77777777" w:rsidR="00652F0E" w:rsidRPr="00FA1CEA" w:rsidRDefault="00652F0E" w:rsidP="009D6259">
            <w:pPr>
              <w:pStyle w:val="a8"/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Баллы</w:t>
            </w:r>
          </w:p>
        </w:tc>
      </w:tr>
      <w:tr w:rsidR="00652F0E" w:rsidRPr="00FA1CEA" w14:paraId="75E76596" w14:textId="77777777" w:rsidTr="009D6259">
        <w:trPr>
          <w:cantSplit/>
          <w:trHeight w:val="20"/>
        </w:trPr>
        <w:tc>
          <w:tcPr>
            <w:tcW w:w="1276" w:type="dxa"/>
          </w:tcPr>
          <w:p w14:paraId="16054C8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М1</w:t>
            </w:r>
          </w:p>
        </w:tc>
        <w:tc>
          <w:tcPr>
            <w:tcW w:w="6946" w:type="dxa"/>
          </w:tcPr>
          <w:p w14:paraId="64557A8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Выполнение коммуникативной задачи</w:t>
            </w:r>
          </w:p>
        </w:tc>
        <w:tc>
          <w:tcPr>
            <w:tcW w:w="1134" w:type="dxa"/>
          </w:tcPr>
          <w:p w14:paraId="3E4B9D8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15D6926F" w14:textId="77777777" w:rsidTr="009D6259">
        <w:trPr>
          <w:cantSplit/>
          <w:trHeight w:val="20"/>
        </w:trPr>
        <w:tc>
          <w:tcPr>
            <w:tcW w:w="1276" w:type="dxa"/>
            <w:vMerge w:val="restart"/>
          </w:tcPr>
          <w:p w14:paraId="49311D0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7C32B6C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 xml:space="preserve">Участник </w:t>
            </w:r>
            <w:r>
              <w:rPr>
                <w:sz w:val="26"/>
                <w:szCs w:val="26"/>
              </w:rPr>
              <w:t xml:space="preserve">итогового собеседования </w:t>
            </w:r>
            <w:r w:rsidRPr="00FA1CEA">
              <w:rPr>
                <w:sz w:val="26"/>
                <w:szCs w:val="26"/>
              </w:rPr>
              <w:t>справился с коммуникативной задачей.</w:t>
            </w:r>
          </w:p>
          <w:p w14:paraId="409A12E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Приведено не менее 10 фраз по теме высказывания.</w:t>
            </w:r>
          </w:p>
          <w:p w14:paraId="71D5285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Фактические ошибки отсутствуют</w:t>
            </w:r>
          </w:p>
        </w:tc>
        <w:tc>
          <w:tcPr>
            <w:tcW w:w="1134" w:type="dxa"/>
          </w:tcPr>
          <w:p w14:paraId="197AC4A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5024595B" w14:textId="77777777" w:rsidTr="009D6259">
        <w:trPr>
          <w:cantSplit/>
          <w:trHeight w:val="20"/>
        </w:trPr>
        <w:tc>
          <w:tcPr>
            <w:tcW w:w="1276" w:type="dxa"/>
            <w:vMerge/>
          </w:tcPr>
          <w:p w14:paraId="63BC716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  <w:tc>
          <w:tcPr>
            <w:tcW w:w="6946" w:type="dxa"/>
          </w:tcPr>
          <w:p w14:paraId="4F578EC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 xml:space="preserve">Участник </w:t>
            </w:r>
            <w:r>
              <w:rPr>
                <w:sz w:val="26"/>
                <w:szCs w:val="26"/>
              </w:rPr>
              <w:t>итогового собеседования</w:t>
            </w:r>
            <w:r w:rsidRPr="00FA1CEA">
              <w:rPr>
                <w:sz w:val="26"/>
                <w:szCs w:val="26"/>
              </w:rPr>
              <w:t xml:space="preserve"> предпринял попытку справиться с коммуникативной задачей,</w:t>
            </w:r>
          </w:p>
          <w:p w14:paraId="6D0C522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но</w:t>
            </w:r>
          </w:p>
          <w:p w14:paraId="0CB7E24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стил фактические ошибки,</w:t>
            </w:r>
          </w:p>
          <w:p w14:paraId="056FB3D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/или</w:t>
            </w:r>
          </w:p>
          <w:p w14:paraId="29537CA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привёл менее 10 фраз по теме высказывания</w:t>
            </w:r>
          </w:p>
        </w:tc>
        <w:tc>
          <w:tcPr>
            <w:tcW w:w="1134" w:type="dxa"/>
          </w:tcPr>
          <w:p w14:paraId="02E2C17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</w:tbl>
    <w:p w14:paraId="1D84C637" w14:textId="77777777" w:rsidR="00652F0E" w:rsidRPr="00FA1CEA" w:rsidRDefault="00652F0E" w:rsidP="00652F0E">
      <w:pPr>
        <w:rPr>
          <w:sz w:val="26"/>
          <w:szCs w:val="26"/>
        </w:rPr>
      </w:pPr>
    </w:p>
    <w:tbl>
      <w:tblPr>
        <w:tblW w:w="4489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1"/>
        <w:gridCol w:w="6661"/>
        <w:gridCol w:w="1082"/>
      </w:tblGrid>
      <w:tr w:rsidR="00652F0E" w:rsidRPr="00FA1CEA" w14:paraId="5478263B" w14:textId="77777777" w:rsidTr="009D6259">
        <w:trPr>
          <w:cantSplit/>
          <w:trHeight w:val="20"/>
        </w:trPr>
        <w:tc>
          <w:tcPr>
            <w:tcW w:w="1276" w:type="dxa"/>
          </w:tcPr>
          <w:p w14:paraId="09B4E16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М2</w:t>
            </w:r>
          </w:p>
        </w:tc>
        <w:tc>
          <w:tcPr>
            <w:tcW w:w="6946" w:type="dxa"/>
          </w:tcPr>
          <w:p w14:paraId="7B3819C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Учёт условий речевой ситуации</w:t>
            </w:r>
          </w:p>
        </w:tc>
        <w:tc>
          <w:tcPr>
            <w:tcW w:w="1134" w:type="dxa"/>
          </w:tcPr>
          <w:p w14:paraId="324321E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14740460" w14:textId="77777777" w:rsidTr="009D6259">
        <w:trPr>
          <w:cantSplit/>
          <w:trHeight w:val="20"/>
        </w:trPr>
        <w:tc>
          <w:tcPr>
            <w:tcW w:w="1276" w:type="dxa"/>
            <w:vMerge w:val="restart"/>
          </w:tcPr>
          <w:p w14:paraId="205F8FA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0D17F5C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Учтены условия речевой ситуации</w:t>
            </w:r>
          </w:p>
        </w:tc>
        <w:tc>
          <w:tcPr>
            <w:tcW w:w="1134" w:type="dxa"/>
          </w:tcPr>
          <w:p w14:paraId="6B3CBEE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0CC17684" w14:textId="77777777" w:rsidTr="009D6259">
        <w:trPr>
          <w:cantSplit/>
          <w:trHeight w:val="20"/>
        </w:trPr>
        <w:tc>
          <w:tcPr>
            <w:tcW w:w="1276" w:type="dxa"/>
            <w:vMerge/>
          </w:tcPr>
          <w:p w14:paraId="41D89EB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2E4E4D3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Условия речевой ситуации не учтены</w:t>
            </w:r>
          </w:p>
        </w:tc>
        <w:tc>
          <w:tcPr>
            <w:tcW w:w="1134" w:type="dxa"/>
          </w:tcPr>
          <w:p w14:paraId="0CF421C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6B12C79D" w14:textId="77777777" w:rsidTr="009D6259">
        <w:trPr>
          <w:cantSplit/>
          <w:trHeight w:val="20"/>
        </w:trPr>
        <w:tc>
          <w:tcPr>
            <w:tcW w:w="1276" w:type="dxa"/>
          </w:tcPr>
          <w:p w14:paraId="74EC4C8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М3</w:t>
            </w:r>
          </w:p>
        </w:tc>
        <w:tc>
          <w:tcPr>
            <w:tcW w:w="6946" w:type="dxa"/>
          </w:tcPr>
          <w:p w14:paraId="284138E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Речевое оформление монологического высказывания (МР)</w:t>
            </w:r>
          </w:p>
        </w:tc>
        <w:tc>
          <w:tcPr>
            <w:tcW w:w="1134" w:type="dxa"/>
          </w:tcPr>
          <w:p w14:paraId="692FD53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4677365C" w14:textId="77777777" w:rsidTr="009D6259">
        <w:trPr>
          <w:cantSplit/>
          <w:trHeight w:val="20"/>
        </w:trPr>
        <w:tc>
          <w:tcPr>
            <w:tcW w:w="1276" w:type="dxa"/>
            <w:vMerge w:val="restart"/>
          </w:tcPr>
          <w:p w14:paraId="4A80B3D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  <w:tc>
          <w:tcPr>
            <w:tcW w:w="6946" w:type="dxa"/>
          </w:tcPr>
          <w:p w14:paraId="467F346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Высказывание характеризуется смысловой цельностью, речевой связностью и последовательностью изложения: логические ошибки отсутствуют, последовательность изложения не нарушена</w:t>
            </w:r>
          </w:p>
        </w:tc>
        <w:tc>
          <w:tcPr>
            <w:tcW w:w="1134" w:type="dxa"/>
          </w:tcPr>
          <w:p w14:paraId="190A980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0B1AC0CA" w14:textId="77777777" w:rsidTr="009D6259">
        <w:trPr>
          <w:cantSplit/>
          <w:trHeight w:val="20"/>
        </w:trPr>
        <w:tc>
          <w:tcPr>
            <w:tcW w:w="1276" w:type="dxa"/>
            <w:vMerge/>
          </w:tcPr>
          <w:p w14:paraId="666D3DE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  <w:tc>
          <w:tcPr>
            <w:tcW w:w="6946" w:type="dxa"/>
          </w:tcPr>
          <w:p w14:paraId="07EC1ED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Высказывание нелогично, изложение непоследовательно. Присутствуют логические ошибки (одна или более)</w:t>
            </w:r>
          </w:p>
        </w:tc>
        <w:tc>
          <w:tcPr>
            <w:tcW w:w="1134" w:type="dxa"/>
          </w:tcPr>
          <w:p w14:paraId="0867A46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22C8CF5D" w14:textId="77777777" w:rsidTr="009D6259">
        <w:trPr>
          <w:cantSplit/>
          <w:trHeight w:val="2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2AFC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ED13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Максимальное количество балло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10D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3</w:t>
            </w:r>
          </w:p>
        </w:tc>
      </w:tr>
    </w:tbl>
    <w:p w14:paraId="0CC7F2AA" w14:textId="77777777" w:rsidR="00652F0E" w:rsidRDefault="00652F0E" w:rsidP="00652F0E">
      <w:pPr>
        <w:pStyle w:val="a8"/>
        <w:ind w:left="0" w:firstLine="567"/>
        <w:jc w:val="both"/>
        <w:rPr>
          <w:sz w:val="26"/>
          <w:szCs w:val="26"/>
        </w:rPr>
      </w:pPr>
    </w:p>
    <w:p w14:paraId="6DB508FF" w14:textId="77777777" w:rsidR="00652F0E" w:rsidRPr="00D56990" w:rsidRDefault="00652F0E" w:rsidP="00652F0E">
      <w:pPr>
        <w:pStyle w:val="a8"/>
        <w:ind w:left="0" w:firstLine="567"/>
        <w:jc w:val="both"/>
        <w:rPr>
          <w:szCs w:val="26"/>
        </w:rPr>
      </w:pPr>
      <w:r w:rsidRPr="00D56990">
        <w:rPr>
          <w:szCs w:val="26"/>
        </w:rPr>
        <w:t xml:space="preserve">Речевое оформление оценивается в целом по заданиям 3 и 4. </w:t>
      </w:r>
    </w:p>
    <w:p w14:paraId="5527030A" w14:textId="77777777" w:rsidR="00652F0E" w:rsidRPr="00FA1CEA" w:rsidRDefault="00652F0E" w:rsidP="00652F0E">
      <w:pPr>
        <w:pStyle w:val="a8"/>
        <w:ind w:left="0" w:firstLine="567"/>
        <w:jc w:val="both"/>
        <w:rPr>
          <w:sz w:val="26"/>
          <w:szCs w:val="26"/>
        </w:rPr>
      </w:pPr>
    </w:p>
    <w:p w14:paraId="54AC7FC2" w14:textId="77777777" w:rsidR="00652F0E" w:rsidRPr="00252EBE" w:rsidRDefault="00652F0E" w:rsidP="00652F0E">
      <w:pPr>
        <w:tabs>
          <w:tab w:val="left" w:pos="7088"/>
        </w:tabs>
        <w:ind w:right="849"/>
        <w:rPr>
          <w:i/>
          <w:sz w:val="26"/>
          <w:szCs w:val="26"/>
        </w:rPr>
      </w:pPr>
      <w:r w:rsidRPr="00252EBE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4</w:t>
      </w:r>
      <w:r w:rsidRPr="00D56990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Диалог</w:t>
      </w:r>
      <w:r w:rsidRPr="00252EBE">
        <w:rPr>
          <w:i/>
          <w:sz w:val="26"/>
          <w:szCs w:val="26"/>
        </w:rPr>
        <w:t xml:space="preserve"> </w:t>
      </w:r>
    </w:p>
    <w:p w14:paraId="78AE093E" w14:textId="77777777" w:rsidR="00652F0E" w:rsidRPr="00FA1CEA" w:rsidRDefault="00652F0E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  <w:r w:rsidRPr="00FA1CEA">
        <w:rPr>
          <w:i/>
          <w:sz w:val="26"/>
          <w:szCs w:val="26"/>
        </w:rPr>
        <w:t>Таблица 5</w:t>
      </w:r>
    </w:p>
    <w:tbl>
      <w:tblPr>
        <w:tblW w:w="454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34"/>
        <w:gridCol w:w="6650"/>
        <w:gridCol w:w="1094"/>
      </w:tblGrid>
      <w:tr w:rsidR="00652F0E" w:rsidRPr="00FA1CEA" w14:paraId="2E9AABD5" w14:textId="77777777" w:rsidTr="009D6259">
        <w:tc>
          <w:tcPr>
            <w:tcW w:w="1384" w:type="dxa"/>
          </w:tcPr>
          <w:p w14:paraId="47A59293" w14:textId="77777777" w:rsidR="00652F0E" w:rsidRPr="00FA1CEA" w:rsidRDefault="00652F0E" w:rsidP="009D6259">
            <w:pPr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№</w:t>
            </w:r>
          </w:p>
        </w:tc>
        <w:tc>
          <w:tcPr>
            <w:tcW w:w="6946" w:type="dxa"/>
          </w:tcPr>
          <w:p w14:paraId="35F4DF67" w14:textId="77777777" w:rsidR="00652F0E" w:rsidRPr="00FA1CEA" w:rsidRDefault="00652F0E" w:rsidP="009D6259">
            <w:pPr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Критерии оценивания диалога (Д)</w:t>
            </w:r>
          </w:p>
        </w:tc>
        <w:tc>
          <w:tcPr>
            <w:tcW w:w="1134" w:type="dxa"/>
          </w:tcPr>
          <w:p w14:paraId="0E2B4FA2" w14:textId="77777777" w:rsidR="00652F0E" w:rsidRPr="00FA1CEA" w:rsidRDefault="00652F0E" w:rsidP="009D6259">
            <w:pPr>
              <w:pStyle w:val="a8"/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Баллы</w:t>
            </w:r>
          </w:p>
        </w:tc>
      </w:tr>
      <w:tr w:rsidR="00652F0E" w:rsidRPr="00FA1CEA" w14:paraId="184AA8D8" w14:textId="77777777" w:rsidTr="009D6259">
        <w:tc>
          <w:tcPr>
            <w:tcW w:w="1384" w:type="dxa"/>
          </w:tcPr>
          <w:p w14:paraId="7EBEC3C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Д1</w:t>
            </w:r>
          </w:p>
        </w:tc>
        <w:tc>
          <w:tcPr>
            <w:tcW w:w="6946" w:type="dxa"/>
          </w:tcPr>
          <w:p w14:paraId="7769620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Выполнение коммуникативной задачи</w:t>
            </w:r>
          </w:p>
        </w:tc>
        <w:tc>
          <w:tcPr>
            <w:tcW w:w="1134" w:type="dxa"/>
          </w:tcPr>
          <w:p w14:paraId="20E1FA4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65EC588A" w14:textId="77777777" w:rsidTr="009D6259">
        <w:tc>
          <w:tcPr>
            <w:tcW w:w="1384" w:type="dxa"/>
            <w:vMerge w:val="restart"/>
          </w:tcPr>
          <w:p w14:paraId="033C2B6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3659EC7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Участник</w:t>
            </w:r>
            <w:r>
              <w:rPr>
                <w:sz w:val="26"/>
                <w:szCs w:val="26"/>
              </w:rPr>
              <w:t xml:space="preserve"> итогового собеседования</w:t>
            </w:r>
            <w:r w:rsidRPr="00FA1CEA">
              <w:rPr>
                <w:sz w:val="26"/>
                <w:szCs w:val="26"/>
              </w:rPr>
              <w:t xml:space="preserve"> справился с коммуникативной задачей.  </w:t>
            </w:r>
          </w:p>
          <w:p w14:paraId="32D0F66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аны ответы на все вопросы в диалоге</w:t>
            </w:r>
          </w:p>
        </w:tc>
        <w:tc>
          <w:tcPr>
            <w:tcW w:w="1134" w:type="dxa"/>
          </w:tcPr>
          <w:p w14:paraId="1589E39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54230711" w14:textId="77777777" w:rsidTr="009D6259">
        <w:tc>
          <w:tcPr>
            <w:tcW w:w="1384" w:type="dxa"/>
            <w:vMerge/>
          </w:tcPr>
          <w:p w14:paraId="370D93A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  <w:tc>
          <w:tcPr>
            <w:tcW w:w="6946" w:type="dxa"/>
          </w:tcPr>
          <w:p w14:paraId="1EE7431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Ответы на вопросы не даны</w:t>
            </w:r>
          </w:p>
          <w:p w14:paraId="2906A5A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ли</w:t>
            </w:r>
          </w:p>
          <w:p w14:paraId="7F0CA8C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аны односложные ответы</w:t>
            </w:r>
          </w:p>
        </w:tc>
        <w:tc>
          <w:tcPr>
            <w:tcW w:w="1134" w:type="dxa"/>
          </w:tcPr>
          <w:p w14:paraId="23B43A0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63356907" w14:textId="77777777" w:rsidTr="009D6259">
        <w:trPr>
          <w:trHeight w:val="295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D2FFE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Д2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0FE6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Учёт условий речевой ситу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C0D4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38CD9A6F" w14:textId="77777777" w:rsidTr="009D6259">
        <w:trPr>
          <w:trHeight w:val="333"/>
        </w:trPr>
        <w:tc>
          <w:tcPr>
            <w:tcW w:w="1384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30B196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A081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Учтены условия речевой ситу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305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09CEAB12" w14:textId="77777777" w:rsidTr="009D6259">
        <w:trPr>
          <w:trHeight w:val="164"/>
        </w:trPr>
        <w:tc>
          <w:tcPr>
            <w:tcW w:w="138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A59B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0563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Условия речевой ситуации не учтен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921B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307F150C" w14:textId="77777777" w:rsidTr="009D6259">
        <w:trPr>
          <w:trHeight w:val="187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5795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C504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 xml:space="preserve">Максимальное количество баллов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16A1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2</w:t>
            </w:r>
          </w:p>
        </w:tc>
      </w:tr>
    </w:tbl>
    <w:p w14:paraId="16574567" w14:textId="77777777" w:rsidR="00652F0E" w:rsidRPr="00FA1CEA" w:rsidRDefault="00652F0E" w:rsidP="00652F0E">
      <w:pPr>
        <w:pStyle w:val="a8"/>
        <w:tabs>
          <w:tab w:val="center" w:pos="4677"/>
          <w:tab w:val="right" w:pos="9355"/>
        </w:tabs>
        <w:ind w:left="0" w:firstLine="720"/>
        <w:jc w:val="both"/>
        <w:rPr>
          <w:b/>
          <w:sz w:val="26"/>
          <w:szCs w:val="26"/>
        </w:rPr>
      </w:pPr>
    </w:p>
    <w:p w14:paraId="2D0E444E" w14:textId="77777777" w:rsidR="00652F0E" w:rsidRPr="00FA1CEA" w:rsidRDefault="00652F0E" w:rsidP="00652F0E">
      <w:pPr>
        <w:pStyle w:val="a8"/>
        <w:tabs>
          <w:tab w:val="center" w:pos="4677"/>
          <w:tab w:val="right" w:pos="9355"/>
        </w:tabs>
        <w:ind w:left="0" w:firstLine="720"/>
        <w:jc w:val="both"/>
        <w:rPr>
          <w:b/>
          <w:sz w:val="26"/>
          <w:szCs w:val="26"/>
        </w:rPr>
      </w:pPr>
    </w:p>
    <w:p w14:paraId="175F2D8B" w14:textId="77777777" w:rsidR="00652F0E" w:rsidRPr="00FA1CEA" w:rsidRDefault="00652F0E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  <w:r w:rsidRPr="00FA1CEA">
        <w:rPr>
          <w:i/>
          <w:sz w:val="26"/>
          <w:szCs w:val="26"/>
        </w:rPr>
        <w:t>Таблица 6</w:t>
      </w:r>
    </w:p>
    <w:tbl>
      <w:tblPr>
        <w:tblW w:w="454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34"/>
        <w:gridCol w:w="6650"/>
        <w:gridCol w:w="1094"/>
      </w:tblGrid>
      <w:tr w:rsidR="00652F0E" w:rsidRPr="00FA1CEA" w14:paraId="5BBF6885" w14:textId="77777777" w:rsidTr="009D6259">
        <w:tc>
          <w:tcPr>
            <w:tcW w:w="1384" w:type="dxa"/>
          </w:tcPr>
          <w:p w14:paraId="3962F2B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№</w:t>
            </w:r>
          </w:p>
        </w:tc>
        <w:tc>
          <w:tcPr>
            <w:tcW w:w="6946" w:type="dxa"/>
          </w:tcPr>
          <w:p w14:paraId="2406C37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Критерии оценивания правильности речи за выполнение заданий 3 и 4 (Р2)*</w:t>
            </w:r>
          </w:p>
        </w:tc>
        <w:tc>
          <w:tcPr>
            <w:tcW w:w="1134" w:type="dxa"/>
          </w:tcPr>
          <w:p w14:paraId="32860D7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Баллы</w:t>
            </w:r>
          </w:p>
        </w:tc>
      </w:tr>
      <w:tr w:rsidR="00652F0E" w:rsidRPr="00FA1CEA" w14:paraId="6D7C8F9B" w14:textId="77777777" w:rsidTr="009D6259">
        <w:trPr>
          <w:trHeight w:val="334"/>
        </w:trPr>
        <w:tc>
          <w:tcPr>
            <w:tcW w:w="1384" w:type="dxa"/>
          </w:tcPr>
          <w:p w14:paraId="59198B6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Г</w:t>
            </w:r>
          </w:p>
        </w:tc>
        <w:tc>
          <w:tcPr>
            <w:tcW w:w="6946" w:type="dxa"/>
          </w:tcPr>
          <w:p w14:paraId="4407085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b/>
                <w:bCs/>
                <w:sz w:val="26"/>
                <w:szCs w:val="26"/>
              </w:rPr>
              <w:t xml:space="preserve">Соблюдение грамматических норм </w:t>
            </w:r>
          </w:p>
        </w:tc>
        <w:tc>
          <w:tcPr>
            <w:tcW w:w="1134" w:type="dxa"/>
          </w:tcPr>
          <w:p w14:paraId="5CD8352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</w:tr>
      <w:tr w:rsidR="00652F0E" w:rsidRPr="00FA1CEA" w14:paraId="0FA9CAAF" w14:textId="77777777" w:rsidTr="009D6259">
        <w:trPr>
          <w:trHeight w:val="204"/>
        </w:trPr>
        <w:tc>
          <w:tcPr>
            <w:tcW w:w="1384" w:type="dxa"/>
            <w:vMerge w:val="restart"/>
          </w:tcPr>
          <w:p w14:paraId="5E9E171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71E952E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Грамматических ошибок нет</w:t>
            </w:r>
          </w:p>
        </w:tc>
        <w:tc>
          <w:tcPr>
            <w:tcW w:w="1134" w:type="dxa"/>
          </w:tcPr>
          <w:p w14:paraId="1F1F526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0B6AECC2" w14:textId="77777777" w:rsidTr="009D6259">
        <w:trPr>
          <w:trHeight w:val="241"/>
        </w:trPr>
        <w:tc>
          <w:tcPr>
            <w:tcW w:w="1384" w:type="dxa"/>
            <w:vMerge/>
          </w:tcPr>
          <w:p w14:paraId="7FD1600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1E5EFA0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грамматические ошибки (одна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134" w:type="dxa"/>
          </w:tcPr>
          <w:p w14:paraId="3CAB1C5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604D44EC" w14:textId="77777777" w:rsidTr="009D6259">
        <w:trPr>
          <w:trHeight w:val="237"/>
        </w:trPr>
        <w:tc>
          <w:tcPr>
            <w:tcW w:w="1384" w:type="dxa"/>
          </w:tcPr>
          <w:p w14:paraId="200975F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О</w:t>
            </w:r>
          </w:p>
        </w:tc>
        <w:tc>
          <w:tcPr>
            <w:tcW w:w="6946" w:type="dxa"/>
          </w:tcPr>
          <w:p w14:paraId="25FF540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Соблюдение орфоэпических норм</w:t>
            </w:r>
          </w:p>
        </w:tc>
        <w:tc>
          <w:tcPr>
            <w:tcW w:w="1134" w:type="dxa"/>
          </w:tcPr>
          <w:p w14:paraId="4F468AF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6F07DCC0" w14:textId="77777777" w:rsidTr="009D6259">
        <w:trPr>
          <w:trHeight w:val="358"/>
        </w:trPr>
        <w:tc>
          <w:tcPr>
            <w:tcW w:w="1384" w:type="dxa"/>
            <w:vMerge w:val="restart"/>
          </w:tcPr>
          <w:p w14:paraId="0F59F7D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0986A2D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Орфоэпических ошибок нет,</w:t>
            </w:r>
          </w:p>
          <w:p w14:paraId="0D22E05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ли</w:t>
            </w:r>
          </w:p>
          <w:p w14:paraId="0E060EB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о не более двух орфоэпических ошибок</w:t>
            </w:r>
          </w:p>
        </w:tc>
        <w:tc>
          <w:tcPr>
            <w:tcW w:w="1134" w:type="dxa"/>
          </w:tcPr>
          <w:p w14:paraId="196FBF3A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008C0B51" w14:textId="77777777" w:rsidTr="009D6259">
        <w:trPr>
          <w:trHeight w:val="223"/>
        </w:trPr>
        <w:tc>
          <w:tcPr>
            <w:tcW w:w="1384" w:type="dxa"/>
            <w:vMerge/>
          </w:tcPr>
          <w:p w14:paraId="1BAC92EF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468DA4EE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орфоэпические ошибки  (три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 </w:t>
            </w:r>
          </w:p>
        </w:tc>
        <w:tc>
          <w:tcPr>
            <w:tcW w:w="1134" w:type="dxa"/>
          </w:tcPr>
          <w:p w14:paraId="42FD0A9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11796890" w14:textId="77777777" w:rsidTr="009D6259">
        <w:trPr>
          <w:trHeight w:val="177"/>
        </w:trPr>
        <w:tc>
          <w:tcPr>
            <w:tcW w:w="1384" w:type="dxa"/>
          </w:tcPr>
          <w:p w14:paraId="179AC858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Р</w:t>
            </w:r>
          </w:p>
        </w:tc>
        <w:tc>
          <w:tcPr>
            <w:tcW w:w="6946" w:type="dxa"/>
          </w:tcPr>
          <w:p w14:paraId="28048800" w14:textId="77777777" w:rsidR="00652F0E" w:rsidRPr="00FA1CEA" w:rsidRDefault="00652F0E" w:rsidP="009D6259">
            <w:pPr>
              <w:pStyle w:val="af7"/>
              <w:rPr>
                <w:b/>
                <w:bCs/>
                <w:sz w:val="26"/>
                <w:szCs w:val="26"/>
              </w:rPr>
            </w:pPr>
            <w:r w:rsidRPr="00FA1CEA">
              <w:rPr>
                <w:b/>
                <w:bCs/>
                <w:sz w:val="26"/>
                <w:szCs w:val="26"/>
              </w:rPr>
              <w:t>Соблюдение речевых норм</w:t>
            </w:r>
          </w:p>
        </w:tc>
        <w:tc>
          <w:tcPr>
            <w:tcW w:w="1134" w:type="dxa"/>
          </w:tcPr>
          <w:p w14:paraId="50E23789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6E20DD10" w14:textId="77777777" w:rsidTr="009D6259">
        <w:trPr>
          <w:trHeight w:val="352"/>
        </w:trPr>
        <w:tc>
          <w:tcPr>
            <w:tcW w:w="1384" w:type="dxa"/>
            <w:vMerge w:val="restart"/>
          </w:tcPr>
          <w:p w14:paraId="79AD19C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  <w:p w14:paraId="00C1D8D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27A9180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 xml:space="preserve">Речевых ошибок нет, </w:t>
            </w:r>
          </w:p>
          <w:p w14:paraId="1D0AE56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или</w:t>
            </w:r>
          </w:p>
          <w:p w14:paraId="460ED21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о не более трёх речевых ошибок</w:t>
            </w:r>
          </w:p>
        </w:tc>
        <w:tc>
          <w:tcPr>
            <w:tcW w:w="1134" w:type="dxa"/>
          </w:tcPr>
          <w:p w14:paraId="419E39EC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7E7FBC16" w14:textId="77777777" w:rsidTr="009D6259">
        <w:tc>
          <w:tcPr>
            <w:tcW w:w="1384" w:type="dxa"/>
            <w:vMerge/>
          </w:tcPr>
          <w:p w14:paraId="7DCD8FD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5214340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Допущены речевые ошибки (четыре и</w:t>
            </w:r>
            <w:r>
              <w:rPr>
                <w:sz w:val="26"/>
                <w:szCs w:val="26"/>
              </w:rPr>
              <w:t>ли</w:t>
            </w:r>
            <w:r w:rsidRPr="00FA1CEA">
              <w:rPr>
                <w:sz w:val="26"/>
                <w:szCs w:val="26"/>
              </w:rPr>
              <w:t xml:space="preserve"> более)</w:t>
            </w:r>
          </w:p>
        </w:tc>
        <w:tc>
          <w:tcPr>
            <w:tcW w:w="1134" w:type="dxa"/>
          </w:tcPr>
          <w:p w14:paraId="6C1BB871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</w:tbl>
    <w:p w14:paraId="055F8DB5" w14:textId="77777777" w:rsidR="00652F0E" w:rsidRPr="00FA1CEA" w:rsidRDefault="00652F0E" w:rsidP="00652F0E">
      <w:pPr>
        <w:rPr>
          <w:sz w:val="26"/>
          <w:szCs w:val="26"/>
        </w:rPr>
      </w:pPr>
    </w:p>
    <w:p w14:paraId="3DCC1A04" w14:textId="77777777" w:rsidR="00652F0E" w:rsidRPr="00FA1CEA" w:rsidRDefault="00652F0E" w:rsidP="00652F0E">
      <w:pPr>
        <w:rPr>
          <w:sz w:val="26"/>
          <w:szCs w:val="26"/>
        </w:rPr>
      </w:pPr>
    </w:p>
    <w:p w14:paraId="5A0EED4F" w14:textId="77777777" w:rsidR="00652F0E" w:rsidRPr="00FA1CEA" w:rsidRDefault="00652F0E" w:rsidP="00652F0E">
      <w:pPr>
        <w:pStyle w:val="a8"/>
        <w:tabs>
          <w:tab w:val="left" w:pos="7088"/>
        </w:tabs>
        <w:ind w:left="0" w:right="849" w:firstLine="567"/>
        <w:jc w:val="right"/>
        <w:rPr>
          <w:i/>
          <w:sz w:val="26"/>
          <w:szCs w:val="26"/>
        </w:rPr>
      </w:pPr>
    </w:p>
    <w:tbl>
      <w:tblPr>
        <w:tblW w:w="454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34"/>
        <w:gridCol w:w="6650"/>
        <w:gridCol w:w="1094"/>
      </w:tblGrid>
      <w:tr w:rsidR="00652F0E" w:rsidRPr="00FA1CEA" w14:paraId="40D8B269" w14:textId="77777777" w:rsidTr="009D6259">
        <w:tc>
          <w:tcPr>
            <w:tcW w:w="1384" w:type="dxa"/>
          </w:tcPr>
          <w:p w14:paraId="09B2D215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РО</w:t>
            </w:r>
          </w:p>
        </w:tc>
        <w:tc>
          <w:tcPr>
            <w:tcW w:w="6946" w:type="dxa"/>
          </w:tcPr>
          <w:p w14:paraId="2C323610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Речевое оформление</w:t>
            </w:r>
          </w:p>
        </w:tc>
        <w:tc>
          <w:tcPr>
            <w:tcW w:w="1134" w:type="dxa"/>
          </w:tcPr>
          <w:p w14:paraId="1D50D3C3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</w:p>
        </w:tc>
      </w:tr>
      <w:tr w:rsidR="00652F0E" w:rsidRPr="00FA1CEA" w14:paraId="01E0492C" w14:textId="77777777" w:rsidTr="009D6259">
        <w:tc>
          <w:tcPr>
            <w:tcW w:w="1384" w:type="dxa"/>
            <w:vMerge w:val="restart"/>
          </w:tcPr>
          <w:p w14:paraId="5441466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6737AD18" w14:textId="77777777" w:rsidR="00652F0E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Речь в целом отличается богатством и точностью словаря, используются разнообразные синтаксические конструкции</w:t>
            </w:r>
            <w:r>
              <w:rPr>
                <w:sz w:val="26"/>
                <w:szCs w:val="26"/>
              </w:rPr>
              <w:t>.</w:t>
            </w:r>
          </w:p>
          <w:p w14:paraId="5DF86854" w14:textId="77777777" w:rsidR="00652F0E" w:rsidRPr="001742B8" w:rsidRDefault="00652F0E" w:rsidP="009D6259">
            <w:pPr>
              <w:tabs>
                <w:tab w:val="center" w:pos="4677"/>
                <w:tab w:val="right" w:pos="9355"/>
              </w:tabs>
              <w:jc w:val="both"/>
              <w:rPr>
                <w:b/>
                <w:sz w:val="26"/>
              </w:rPr>
            </w:pPr>
            <w:r w:rsidRPr="002A368A">
              <w:rPr>
                <w:b/>
                <w:sz w:val="26"/>
                <w:szCs w:val="26"/>
              </w:rPr>
              <w:t>По этому критерию участник итогового собеседования получает 1 балл только в случае, если 1 балл получен по критерию «Соблюдение речевых норм»</w:t>
            </w:r>
          </w:p>
        </w:tc>
        <w:tc>
          <w:tcPr>
            <w:tcW w:w="1134" w:type="dxa"/>
          </w:tcPr>
          <w:p w14:paraId="1DC74CF6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1</w:t>
            </w:r>
          </w:p>
        </w:tc>
      </w:tr>
      <w:tr w:rsidR="00652F0E" w:rsidRPr="00FA1CEA" w14:paraId="6E544CD1" w14:textId="77777777" w:rsidTr="009D6259">
        <w:tc>
          <w:tcPr>
            <w:tcW w:w="1384" w:type="dxa"/>
            <w:vMerge/>
          </w:tcPr>
          <w:p w14:paraId="1463BB42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6946" w:type="dxa"/>
          </w:tcPr>
          <w:p w14:paraId="51139524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Речь отличается бедностью и/или неточностью словаря, и/или используются однотипные синтаксические конструкции</w:t>
            </w:r>
          </w:p>
        </w:tc>
        <w:tc>
          <w:tcPr>
            <w:tcW w:w="1134" w:type="dxa"/>
          </w:tcPr>
          <w:p w14:paraId="774D5F77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sz w:val="26"/>
                <w:szCs w:val="26"/>
              </w:rPr>
            </w:pPr>
            <w:r w:rsidRPr="00FA1CEA">
              <w:rPr>
                <w:sz w:val="26"/>
                <w:szCs w:val="26"/>
              </w:rPr>
              <w:t>0</w:t>
            </w:r>
          </w:p>
        </w:tc>
      </w:tr>
      <w:tr w:rsidR="00652F0E" w:rsidRPr="00FA1CEA" w14:paraId="7B34FE35" w14:textId="77777777" w:rsidTr="009D6259">
        <w:tc>
          <w:tcPr>
            <w:tcW w:w="8330" w:type="dxa"/>
            <w:gridSpan w:val="2"/>
          </w:tcPr>
          <w:p w14:paraId="3313E00B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both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 xml:space="preserve">Максимальное количество баллов </w:t>
            </w:r>
          </w:p>
        </w:tc>
        <w:tc>
          <w:tcPr>
            <w:tcW w:w="1134" w:type="dxa"/>
          </w:tcPr>
          <w:p w14:paraId="1C86D20D" w14:textId="77777777" w:rsidR="00652F0E" w:rsidRPr="00FA1CEA" w:rsidRDefault="00652F0E" w:rsidP="009D6259">
            <w:pPr>
              <w:pStyle w:val="a8"/>
              <w:tabs>
                <w:tab w:val="center" w:pos="4677"/>
                <w:tab w:val="right" w:pos="9355"/>
              </w:tabs>
              <w:ind w:left="0"/>
              <w:jc w:val="center"/>
              <w:rPr>
                <w:b/>
                <w:sz w:val="26"/>
                <w:szCs w:val="26"/>
              </w:rPr>
            </w:pPr>
            <w:r w:rsidRPr="00FA1CEA">
              <w:rPr>
                <w:b/>
                <w:sz w:val="26"/>
                <w:szCs w:val="26"/>
              </w:rPr>
              <w:t>4</w:t>
            </w:r>
          </w:p>
        </w:tc>
      </w:tr>
    </w:tbl>
    <w:p w14:paraId="3B092E04" w14:textId="77777777" w:rsidR="00652F0E" w:rsidRPr="00D2101E" w:rsidRDefault="00652F0E" w:rsidP="00652F0E">
      <w:pPr>
        <w:jc w:val="both"/>
        <w:rPr>
          <w:b/>
          <w:sz w:val="26"/>
          <w:szCs w:val="26"/>
        </w:rPr>
      </w:pPr>
    </w:p>
    <w:p w14:paraId="6A37258B" w14:textId="77777777" w:rsidR="00652F0E" w:rsidRPr="00D56990" w:rsidRDefault="00652F0E" w:rsidP="00652F0E">
      <w:pPr>
        <w:ind w:right="849"/>
        <w:rPr>
          <w:b/>
        </w:rPr>
      </w:pPr>
      <w:r w:rsidRPr="00D56990">
        <w:rPr>
          <w:b/>
        </w:rPr>
        <w:t xml:space="preserve">* Если участник итогового собеседования не приступал к выполнению задания 3, </w:t>
      </w:r>
      <w:r>
        <w:rPr>
          <w:b/>
        </w:rPr>
        <w:br/>
      </w:r>
      <w:r w:rsidRPr="00D56990">
        <w:rPr>
          <w:b/>
        </w:rPr>
        <w:t>то по критериям оценивания правильности речи за выполнение заданий 3 и 4 (P2) ставится не более двух баллов.</w:t>
      </w:r>
    </w:p>
    <w:p w14:paraId="60A83A62" w14:textId="77777777" w:rsidR="00652F0E" w:rsidRDefault="00652F0E" w:rsidP="00652F0E">
      <w:pPr>
        <w:ind w:right="849"/>
        <w:rPr>
          <w:b/>
          <w:sz w:val="26"/>
          <w:szCs w:val="26"/>
        </w:rPr>
      </w:pPr>
    </w:p>
    <w:p w14:paraId="30D4A93B" w14:textId="77777777" w:rsidR="00652F0E" w:rsidRPr="00D56990" w:rsidRDefault="00652F0E" w:rsidP="00652F0E">
      <w:pPr>
        <w:ind w:right="849"/>
        <w:rPr>
          <w:b/>
        </w:rPr>
      </w:pPr>
      <w:r>
        <w:rPr>
          <w:b/>
          <w:sz w:val="26"/>
          <w:szCs w:val="26"/>
        </w:rPr>
        <w:tab/>
      </w:r>
      <w:r w:rsidRPr="00D56990">
        <w:rPr>
          <w:b/>
        </w:rPr>
        <w:t>Максимальное количество баллов за монолог и диалог – 9.</w:t>
      </w:r>
    </w:p>
    <w:p w14:paraId="696CF7ED" w14:textId="77777777" w:rsidR="00652F0E" w:rsidRPr="00D56990" w:rsidRDefault="00652F0E" w:rsidP="00652F0E">
      <w:pPr>
        <w:pStyle w:val="a8"/>
        <w:ind w:left="0" w:firstLine="720"/>
        <w:jc w:val="both"/>
        <w:rPr>
          <w:b/>
        </w:rPr>
      </w:pPr>
    </w:p>
    <w:p w14:paraId="1470217B" w14:textId="77777777" w:rsidR="00652F0E" w:rsidRPr="00D56990" w:rsidRDefault="00652F0E" w:rsidP="00652F0E">
      <w:pPr>
        <w:pStyle w:val="a8"/>
        <w:ind w:left="0" w:right="849" w:firstLine="720"/>
        <w:jc w:val="both"/>
        <w:rPr>
          <w:b/>
        </w:rPr>
      </w:pPr>
      <w:r w:rsidRPr="00D56990">
        <w:rPr>
          <w:b/>
        </w:rPr>
        <w:t>Общее количество баллов за выполнение всей работы – 20.</w:t>
      </w:r>
    </w:p>
    <w:p w14:paraId="2CC1321E" w14:textId="77777777" w:rsidR="00652F0E" w:rsidRPr="00D56990" w:rsidRDefault="00652F0E" w:rsidP="00652F0E">
      <w:pPr>
        <w:pStyle w:val="a8"/>
        <w:ind w:left="0" w:right="849" w:firstLine="720"/>
        <w:jc w:val="both"/>
        <w:rPr>
          <w:b/>
        </w:rPr>
      </w:pPr>
      <w:r w:rsidRPr="00D56990">
        <w:t>Участник итогового собеседования получает зачёт в случае, если за выполнение всей работы он</w:t>
      </w:r>
      <w:r w:rsidRPr="00D56990">
        <w:rPr>
          <w:b/>
        </w:rPr>
        <w:t xml:space="preserve"> </w:t>
      </w:r>
      <w:r w:rsidRPr="00D56990">
        <w:t xml:space="preserve">набрал </w:t>
      </w:r>
      <w:r w:rsidRPr="00D56990">
        <w:rPr>
          <w:b/>
        </w:rPr>
        <w:t>10 или более баллов</w:t>
      </w:r>
      <w:r w:rsidRPr="00D56990">
        <w:t>.</w:t>
      </w:r>
      <w:r w:rsidRPr="00D56990">
        <w:rPr>
          <w:b/>
        </w:rPr>
        <w:t xml:space="preserve"> </w:t>
      </w:r>
    </w:p>
    <w:p w14:paraId="0AAC78DA" w14:textId="77777777" w:rsidR="00652F0E" w:rsidRPr="000D6D1F" w:rsidRDefault="00652F0E" w:rsidP="00652F0E">
      <w:pPr>
        <w:ind w:firstLine="720"/>
        <w:rPr>
          <w:sz w:val="4"/>
        </w:rPr>
      </w:pPr>
    </w:p>
    <w:p w14:paraId="15A4EF68" w14:textId="77777777" w:rsidR="00652F0E" w:rsidRDefault="00652F0E" w:rsidP="00652F0E">
      <w:pPr>
        <w:spacing w:after="200"/>
        <w:rPr>
          <w:rFonts w:eastAsiaTheme="majorEastAsia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14:paraId="3F29E995" w14:textId="6791055C" w:rsidR="008B70A0" w:rsidRDefault="008B70A0" w:rsidP="009B03A5">
      <w:pPr>
        <w:keepNext/>
        <w:keepLines/>
        <w:spacing w:before="200"/>
        <w:outlineLvl w:val="1"/>
        <w:rPr>
          <w:rFonts w:ascii="Cambria" w:hAnsi="Cambria"/>
          <w:b/>
          <w:bCs/>
          <w:color w:val="000000" w:themeColor="text1"/>
          <w:sz w:val="26"/>
          <w:szCs w:val="26"/>
        </w:rPr>
      </w:pPr>
      <w:bookmarkStart w:id="129" w:name="_Toc91504769"/>
      <w:r w:rsidRPr="001E3C52"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Приложение </w:t>
      </w:r>
      <w:r w:rsidR="00652F0E">
        <w:rPr>
          <w:rFonts w:ascii="Cambria" w:hAnsi="Cambria"/>
          <w:b/>
          <w:bCs/>
          <w:color w:val="000000" w:themeColor="text1"/>
          <w:sz w:val="26"/>
          <w:szCs w:val="26"/>
        </w:rPr>
        <w:t>10</w:t>
      </w:r>
      <w:r w:rsidRPr="00B41435">
        <w:rPr>
          <w:rFonts w:ascii="Cambria" w:hAnsi="Cambria"/>
          <w:b/>
          <w:bCs/>
          <w:color w:val="000000" w:themeColor="text1"/>
          <w:sz w:val="26"/>
          <w:szCs w:val="26"/>
        </w:rPr>
        <w:t>.</w:t>
      </w:r>
      <w:r>
        <w:rPr>
          <w:rFonts w:ascii="Cambria" w:hAnsi="Cambria"/>
          <w:b/>
          <w:bCs/>
          <w:color w:val="000000" w:themeColor="text1"/>
          <w:sz w:val="26"/>
          <w:szCs w:val="26"/>
        </w:rPr>
        <w:t xml:space="preserve"> Порядок проведения ИС-9 в удаленной форме</w:t>
      </w:r>
      <w:bookmarkEnd w:id="129"/>
    </w:p>
    <w:p w14:paraId="4E5096BF" w14:textId="77777777" w:rsidR="008B70A0" w:rsidRDefault="008B70A0" w:rsidP="008B70A0">
      <w:pPr>
        <w:pStyle w:val="a8"/>
        <w:ind w:left="360"/>
        <w:rPr>
          <w:sz w:val="26"/>
          <w:szCs w:val="26"/>
        </w:rPr>
      </w:pPr>
    </w:p>
    <w:p w14:paraId="58AA0186" w14:textId="77777777" w:rsidR="008B70A0" w:rsidRPr="008B70A0" w:rsidRDefault="008B70A0" w:rsidP="002320E3">
      <w:pPr>
        <w:pStyle w:val="a8"/>
        <w:ind w:left="360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Общие положения</w:t>
      </w:r>
    </w:p>
    <w:p w14:paraId="0D094E85" w14:textId="65DA1022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В условиях сложной санитарно-эпидемиологической ситуации, в целях соблюдения мер по охране здоровья обучающихся, итоговое собеседование по русскому языку </w:t>
      </w:r>
      <w:r w:rsidR="00BF44B7">
        <w:rPr>
          <w:sz w:val="26"/>
          <w:szCs w:val="26"/>
        </w:rPr>
        <w:t>в 202</w:t>
      </w:r>
      <w:r w:rsidR="00652F0E">
        <w:rPr>
          <w:sz w:val="26"/>
          <w:szCs w:val="26"/>
        </w:rPr>
        <w:t>2</w:t>
      </w:r>
      <w:r w:rsidR="00BF44B7">
        <w:rPr>
          <w:sz w:val="26"/>
          <w:szCs w:val="26"/>
        </w:rPr>
        <w:t xml:space="preserve"> году</w:t>
      </w:r>
      <w:r w:rsidRPr="008B70A0">
        <w:rPr>
          <w:sz w:val="26"/>
          <w:szCs w:val="26"/>
        </w:rPr>
        <w:t xml:space="preserve"> в Санкт-Петербурге </w:t>
      </w:r>
      <w:r w:rsidR="00BF44B7">
        <w:rPr>
          <w:sz w:val="26"/>
          <w:szCs w:val="26"/>
        </w:rPr>
        <w:t xml:space="preserve">может </w:t>
      </w:r>
      <w:r w:rsidRPr="008B70A0">
        <w:rPr>
          <w:sz w:val="26"/>
          <w:szCs w:val="26"/>
        </w:rPr>
        <w:t>проводит</w:t>
      </w:r>
      <w:r w:rsidR="00BF44B7">
        <w:rPr>
          <w:sz w:val="26"/>
          <w:szCs w:val="26"/>
        </w:rPr>
        <w:t>ь</w:t>
      </w:r>
      <w:r w:rsidRPr="008B70A0">
        <w:rPr>
          <w:sz w:val="26"/>
          <w:szCs w:val="26"/>
        </w:rPr>
        <w:t>ся в удаленном режиме</w:t>
      </w:r>
      <w:r w:rsidR="00BF44B7">
        <w:rPr>
          <w:sz w:val="26"/>
          <w:szCs w:val="26"/>
        </w:rPr>
        <w:t>, по решению руководителя ОО</w:t>
      </w:r>
      <w:r w:rsidRPr="008B70A0">
        <w:rPr>
          <w:sz w:val="26"/>
          <w:szCs w:val="26"/>
        </w:rPr>
        <w:t>.</w:t>
      </w:r>
    </w:p>
    <w:p w14:paraId="3915F9D1" w14:textId="1CC736D1" w:rsidR="008B70A0" w:rsidRDefault="00BF44B7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="008B70A0" w:rsidRPr="008B70A0">
        <w:rPr>
          <w:sz w:val="26"/>
          <w:szCs w:val="26"/>
        </w:rPr>
        <w:t>бучающиеся наход</w:t>
      </w:r>
      <w:r>
        <w:rPr>
          <w:sz w:val="26"/>
          <w:szCs w:val="26"/>
        </w:rPr>
        <w:t>ят</w:t>
      </w:r>
      <w:r w:rsidR="008B70A0" w:rsidRPr="008B70A0">
        <w:rPr>
          <w:sz w:val="26"/>
          <w:szCs w:val="26"/>
        </w:rPr>
        <w:t>ся дома (в месте самоизоляции), вне пределов образовательной организации.</w:t>
      </w:r>
    </w:p>
    <w:p w14:paraId="4F7E557D" w14:textId="185E058C" w:rsidR="00BF44B7" w:rsidRPr="008B70A0" w:rsidRDefault="00BF44B7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Экзаменатор-собеседник, эксперт по оцениванию ИС-9 </w:t>
      </w:r>
      <w:r>
        <w:rPr>
          <w:sz w:val="26"/>
          <w:szCs w:val="26"/>
        </w:rPr>
        <w:t>могут</w:t>
      </w:r>
      <w:r w:rsidRPr="008B70A0">
        <w:rPr>
          <w:sz w:val="26"/>
          <w:szCs w:val="26"/>
        </w:rPr>
        <w:t xml:space="preserve"> находиться дома (в месте самоизоляции), вне пределов образовательной организации</w:t>
      </w:r>
      <w:r>
        <w:rPr>
          <w:sz w:val="26"/>
          <w:szCs w:val="26"/>
        </w:rPr>
        <w:t>, или в образовательной организации</w:t>
      </w:r>
    </w:p>
    <w:p w14:paraId="1B1D94EE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Количество сотрудников ОО, необходимое для проведения ИС9, определяется исходя из количества участников. Допускается проведение ИС9 в две смены.</w:t>
      </w:r>
    </w:p>
    <w:p w14:paraId="58E7254F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Собеседование организуется в виде видео(аудио) связи участника с экзаменатором-собеседником и экспертом по оцениванию ИС-9 с использованием компьютерной техники через сеть интернет или посредством мобильной связи.</w:t>
      </w:r>
    </w:p>
    <w:p w14:paraId="368F200A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Итоговое собеседование должно проводиться с соблюдением мер информационной безопасности.</w:t>
      </w:r>
    </w:p>
    <w:p w14:paraId="2BCCFF65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Выбор программного обеспечения для проведения ИС-9 осуществляет образовательная организация с учетом сложившейся практики организации обучения с использованием элементов дистанционного обучения. </w:t>
      </w:r>
    </w:p>
    <w:p w14:paraId="726E7E69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и выборе средств для проведения ИС-9 необходимо учитывать следующие требования:</w:t>
      </w:r>
    </w:p>
    <w:p w14:paraId="13F46F3E" w14:textId="77777777" w:rsidR="008B70A0" w:rsidRPr="008B70A0" w:rsidRDefault="008B70A0" w:rsidP="007F6F8B">
      <w:pPr>
        <w:pStyle w:val="a8"/>
        <w:numPr>
          <w:ilvl w:val="1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ВАЖНО! Программное обеспечение должно обеспечивать одновременное подключение ТРЕХ человек:</w:t>
      </w:r>
    </w:p>
    <w:p w14:paraId="235C62FC" w14:textId="77777777" w:rsidR="008B70A0" w:rsidRPr="008B70A0" w:rsidRDefault="008B70A0" w:rsidP="002320E3">
      <w:pPr>
        <w:ind w:left="360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- участника</w:t>
      </w:r>
    </w:p>
    <w:p w14:paraId="2A4E1FA3" w14:textId="77777777" w:rsidR="008B70A0" w:rsidRPr="008B70A0" w:rsidRDefault="008B70A0" w:rsidP="002320E3">
      <w:pPr>
        <w:ind w:left="360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- экзаменатора-собеседника</w:t>
      </w:r>
    </w:p>
    <w:p w14:paraId="12206BA3" w14:textId="77777777" w:rsidR="008B70A0" w:rsidRPr="008B70A0" w:rsidRDefault="008B70A0" w:rsidP="002320E3">
      <w:pPr>
        <w:ind w:left="360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- эксперта по оцениванию ИС-9</w:t>
      </w:r>
    </w:p>
    <w:p w14:paraId="00CE0145" w14:textId="77777777" w:rsidR="008B70A0" w:rsidRPr="008B70A0" w:rsidRDefault="008B70A0" w:rsidP="002320E3">
      <w:pPr>
        <w:ind w:left="360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имечание. Рекомендуется трансляция видеоизображения от участника и экзаменатора-собеседника.</w:t>
      </w:r>
    </w:p>
    <w:p w14:paraId="7A135841" w14:textId="77777777" w:rsidR="008B70A0" w:rsidRPr="008B70A0" w:rsidRDefault="008B70A0" w:rsidP="007F6F8B">
      <w:pPr>
        <w:pStyle w:val="a8"/>
        <w:numPr>
          <w:ilvl w:val="1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Программное обеспечение должно обеспечивать качественную передачу звука и видеоизображения между участником и экзаменатором-собеседником. </w:t>
      </w:r>
    </w:p>
    <w:p w14:paraId="532DAB8D" w14:textId="77777777" w:rsidR="008B70A0" w:rsidRPr="008B70A0" w:rsidRDefault="008B70A0" w:rsidP="002320E3">
      <w:pPr>
        <w:pStyle w:val="a8"/>
        <w:ind w:left="792"/>
        <w:jc w:val="both"/>
        <w:rPr>
          <w:sz w:val="26"/>
          <w:szCs w:val="26"/>
        </w:rPr>
      </w:pPr>
      <w:r w:rsidRPr="008B70A0">
        <w:rPr>
          <w:b/>
          <w:sz w:val="26"/>
          <w:szCs w:val="26"/>
        </w:rPr>
        <w:t>Примечание.</w:t>
      </w:r>
      <w:r w:rsidRPr="008B70A0">
        <w:rPr>
          <w:sz w:val="26"/>
          <w:szCs w:val="26"/>
        </w:rPr>
        <w:t xml:space="preserve"> В случае невозможности обеспечить стабильную передачу видеоизображения допускается передача только звука.</w:t>
      </w:r>
    </w:p>
    <w:p w14:paraId="1A1B21DB" w14:textId="77777777" w:rsidR="008B70A0" w:rsidRPr="008B70A0" w:rsidRDefault="008B70A0" w:rsidP="007F6F8B">
      <w:pPr>
        <w:pStyle w:val="a8"/>
        <w:numPr>
          <w:ilvl w:val="1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ограммное обеспечение должно обеспечивать возможность временной демонстрации участнику текста для чтения вслух и пересказа, карточек участника для монолога.</w:t>
      </w:r>
    </w:p>
    <w:p w14:paraId="1DEE9C09" w14:textId="77777777" w:rsidR="008B70A0" w:rsidRPr="008B70A0" w:rsidRDefault="008B70A0" w:rsidP="002320E3">
      <w:pPr>
        <w:pStyle w:val="a8"/>
        <w:ind w:left="792"/>
        <w:jc w:val="both"/>
        <w:rPr>
          <w:sz w:val="26"/>
          <w:szCs w:val="26"/>
        </w:rPr>
      </w:pPr>
      <w:r w:rsidRPr="008B70A0">
        <w:rPr>
          <w:b/>
          <w:sz w:val="26"/>
          <w:szCs w:val="26"/>
        </w:rPr>
        <w:t>Примечание.</w:t>
      </w:r>
      <w:r w:rsidRPr="008B70A0">
        <w:rPr>
          <w:sz w:val="26"/>
          <w:szCs w:val="26"/>
        </w:rPr>
        <w:t xml:space="preserve"> В случае невозможности демонстрации изображения рабочего стола экзаменатора-собеседника допускается отправка текста для чтения, карточек участника в виде изображения, вставленного в текст сообщения в чате. При этом экзаменатор-собеседник должен иметь возможность удалить сообщение при переходе участника к пересказу и по окончании собеседования.</w:t>
      </w:r>
    </w:p>
    <w:p w14:paraId="65E4D810" w14:textId="77777777" w:rsidR="008B70A0" w:rsidRPr="008B70A0" w:rsidRDefault="008B70A0" w:rsidP="002320E3">
      <w:pPr>
        <w:pStyle w:val="a8"/>
        <w:ind w:left="792"/>
        <w:jc w:val="both"/>
        <w:rPr>
          <w:sz w:val="26"/>
          <w:szCs w:val="26"/>
        </w:rPr>
      </w:pPr>
      <w:r w:rsidRPr="008B70A0">
        <w:rPr>
          <w:b/>
          <w:sz w:val="26"/>
          <w:szCs w:val="26"/>
        </w:rPr>
        <w:t>Примечание.</w:t>
      </w:r>
      <w:r w:rsidRPr="008B70A0">
        <w:rPr>
          <w:sz w:val="26"/>
          <w:szCs w:val="26"/>
        </w:rPr>
        <w:t xml:space="preserve"> НЕ ДОПУСКАЕТСЯ демонстрация распечатанного текста для чтения, карточек участника на камеру. Материалы должны быть доступны для чтения в надлежащем качестве непосредственно с экрана электронного устройства участника. Нельзя держать распечатку перед видеокамерой. Низкое качество изображения и тремор рук экзаменатора-собеседника затруднят ответ участника.</w:t>
      </w:r>
    </w:p>
    <w:p w14:paraId="1741D301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Образовательная организация отвечает за оборудование рабочих мест экзаменатора-собеседника, эксперта по оцениванию ИС-9, технического специалиста и обеспечение подключения указанных лиц в соответствии с графиком проведения ИС9. </w:t>
      </w:r>
    </w:p>
    <w:p w14:paraId="53488423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и проведении собеседования технический специалист может оказывать помощь в качестве администратора экзаменатору-собеседнику, эксперту по оцениванию ИС-9, участнику ИС9 в обращении с программным обеспечением.</w:t>
      </w:r>
    </w:p>
    <w:p w14:paraId="20020417" w14:textId="77777777" w:rsid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При наличии технической возможности осуществляется видео или аудио запись итогового собеседования программными средствами, которые используются для проведения собеседования.</w:t>
      </w:r>
    </w:p>
    <w:p w14:paraId="49544595" w14:textId="77777777" w:rsidR="008F2F2D" w:rsidRPr="008F2F2D" w:rsidRDefault="008F2F2D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F2F2D">
        <w:rPr>
          <w:sz w:val="26"/>
          <w:szCs w:val="26"/>
        </w:rPr>
        <w:t>В случае возникновения технических сбоев, при обрыве связи с участником:</w:t>
      </w:r>
    </w:p>
    <w:p w14:paraId="40FE5213" w14:textId="77777777" w:rsidR="008F2F2D" w:rsidRPr="008F2F2D" w:rsidRDefault="008F2F2D" w:rsidP="007F6F8B">
      <w:pPr>
        <w:pStyle w:val="a8"/>
        <w:numPr>
          <w:ilvl w:val="0"/>
          <w:numId w:val="20"/>
        </w:numPr>
        <w:spacing w:after="200" w:line="276" w:lineRule="auto"/>
        <w:jc w:val="both"/>
        <w:rPr>
          <w:sz w:val="26"/>
          <w:szCs w:val="26"/>
        </w:rPr>
      </w:pPr>
      <w:r w:rsidRPr="008F2F2D">
        <w:rPr>
          <w:sz w:val="26"/>
          <w:szCs w:val="26"/>
        </w:rPr>
        <w:t>если связь удается восстановить оперативно (3-5 минут) собеседование продолжается;</w:t>
      </w:r>
    </w:p>
    <w:p w14:paraId="3FCE9549" w14:textId="779F80C9" w:rsidR="008F2F2D" w:rsidRPr="008F2F2D" w:rsidRDefault="008F2F2D" w:rsidP="007F6F8B">
      <w:pPr>
        <w:pStyle w:val="a8"/>
        <w:numPr>
          <w:ilvl w:val="0"/>
          <w:numId w:val="20"/>
        </w:numPr>
        <w:spacing w:after="200" w:line="276" w:lineRule="auto"/>
        <w:jc w:val="both"/>
        <w:rPr>
          <w:sz w:val="26"/>
          <w:szCs w:val="26"/>
        </w:rPr>
      </w:pPr>
      <w:r w:rsidRPr="008F2F2D">
        <w:rPr>
          <w:sz w:val="26"/>
          <w:szCs w:val="26"/>
        </w:rPr>
        <w:t>если связь восстановить не удается, экзаменатор-собеседник уведомляет об этом ответственного организатора, участнику предоставляется право пройти итоговое собеседование повторно в этот же день, по окончании ответов других запланированных участников.</w:t>
      </w:r>
    </w:p>
    <w:p w14:paraId="0863A3E0" w14:textId="77777777" w:rsidR="008B70A0" w:rsidRPr="008B70A0" w:rsidRDefault="008B70A0" w:rsidP="007F6F8B">
      <w:pPr>
        <w:pStyle w:val="a8"/>
        <w:numPr>
          <w:ilvl w:val="0"/>
          <w:numId w:val="19"/>
        </w:numPr>
        <w:spacing w:after="200" w:line="276" w:lineRule="auto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В ОО должны быть проведены консультации для участников, экзаменаторов-собеседников и экспертов по установке и настройке программного обеспечения.</w:t>
      </w:r>
    </w:p>
    <w:p w14:paraId="0D8DC734" w14:textId="534E90D5" w:rsidR="008B70A0" w:rsidRPr="008B70A0" w:rsidRDefault="008B70A0" w:rsidP="002320E3">
      <w:pPr>
        <w:jc w:val="both"/>
        <w:rPr>
          <w:sz w:val="26"/>
          <w:szCs w:val="26"/>
        </w:rPr>
      </w:pPr>
    </w:p>
    <w:p w14:paraId="131FC88C" w14:textId="77777777" w:rsidR="008B70A0" w:rsidRPr="008B70A0" w:rsidRDefault="008B70A0" w:rsidP="008B70A0">
      <w:pPr>
        <w:ind w:firstLine="709"/>
        <w:jc w:val="center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Примерный график подключения участников ИС (по 25 минут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4"/>
        <w:gridCol w:w="3260"/>
      </w:tblGrid>
      <w:tr w:rsidR="008B70A0" w:rsidRPr="008B70A0" w14:paraId="47502835" w14:textId="77777777" w:rsidTr="00B06024">
        <w:tc>
          <w:tcPr>
            <w:tcW w:w="3114" w:type="dxa"/>
          </w:tcPr>
          <w:p w14:paraId="455D4E3E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 смена</w:t>
            </w:r>
          </w:p>
        </w:tc>
        <w:tc>
          <w:tcPr>
            <w:tcW w:w="3260" w:type="dxa"/>
          </w:tcPr>
          <w:p w14:paraId="278F80E2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2 смена</w:t>
            </w:r>
          </w:p>
        </w:tc>
      </w:tr>
      <w:tr w:rsidR="008B70A0" w:rsidRPr="008B70A0" w14:paraId="197BD0BB" w14:textId="77777777" w:rsidTr="00B06024">
        <w:tc>
          <w:tcPr>
            <w:tcW w:w="3114" w:type="dxa"/>
          </w:tcPr>
          <w:p w14:paraId="69234561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0.00</w:t>
            </w:r>
          </w:p>
        </w:tc>
        <w:tc>
          <w:tcPr>
            <w:tcW w:w="3260" w:type="dxa"/>
          </w:tcPr>
          <w:p w14:paraId="09298910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4.00</w:t>
            </w:r>
          </w:p>
        </w:tc>
      </w:tr>
      <w:tr w:rsidR="008B70A0" w:rsidRPr="008B70A0" w14:paraId="754BAE58" w14:textId="77777777" w:rsidTr="00B06024">
        <w:tc>
          <w:tcPr>
            <w:tcW w:w="3114" w:type="dxa"/>
          </w:tcPr>
          <w:p w14:paraId="3E0345F7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0.25</w:t>
            </w:r>
          </w:p>
        </w:tc>
        <w:tc>
          <w:tcPr>
            <w:tcW w:w="3260" w:type="dxa"/>
          </w:tcPr>
          <w:p w14:paraId="1E9FD8C5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4.25</w:t>
            </w:r>
          </w:p>
        </w:tc>
      </w:tr>
      <w:tr w:rsidR="008B70A0" w:rsidRPr="008B70A0" w14:paraId="3C53C155" w14:textId="77777777" w:rsidTr="00B06024">
        <w:tc>
          <w:tcPr>
            <w:tcW w:w="3114" w:type="dxa"/>
          </w:tcPr>
          <w:p w14:paraId="736C4952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0.50</w:t>
            </w:r>
          </w:p>
        </w:tc>
        <w:tc>
          <w:tcPr>
            <w:tcW w:w="3260" w:type="dxa"/>
          </w:tcPr>
          <w:p w14:paraId="1C45C999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4.50</w:t>
            </w:r>
          </w:p>
        </w:tc>
      </w:tr>
      <w:tr w:rsidR="008B70A0" w:rsidRPr="008B70A0" w14:paraId="206A3BC7" w14:textId="77777777" w:rsidTr="00B06024">
        <w:tc>
          <w:tcPr>
            <w:tcW w:w="3114" w:type="dxa"/>
          </w:tcPr>
          <w:p w14:paraId="742CB00B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1.15</w:t>
            </w:r>
          </w:p>
        </w:tc>
        <w:tc>
          <w:tcPr>
            <w:tcW w:w="3260" w:type="dxa"/>
          </w:tcPr>
          <w:p w14:paraId="716A91DA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5.15</w:t>
            </w:r>
          </w:p>
        </w:tc>
      </w:tr>
      <w:tr w:rsidR="008B70A0" w:rsidRPr="008B70A0" w14:paraId="33C96207" w14:textId="77777777" w:rsidTr="00B06024">
        <w:tc>
          <w:tcPr>
            <w:tcW w:w="3114" w:type="dxa"/>
          </w:tcPr>
          <w:p w14:paraId="26840435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1.40</w:t>
            </w:r>
          </w:p>
        </w:tc>
        <w:tc>
          <w:tcPr>
            <w:tcW w:w="3260" w:type="dxa"/>
          </w:tcPr>
          <w:p w14:paraId="31A22099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5.40</w:t>
            </w:r>
          </w:p>
        </w:tc>
      </w:tr>
      <w:tr w:rsidR="008B70A0" w:rsidRPr="008B70A0" w14:paraId="1276121D" w14:textId="77777777" w:rsidTr="00B06024">
        <w:tc>
          <w:tcPr>
            <w:tcW w:w="3114" w:type="dxa"/>
          </w:tcPr>
          <w:p w14:paraId="4FC27538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2.05</w:t>
            </w:r>
          </w:p>
        </w:tc>
        <w:tc>
          <w:tcPr>
            <w:tcW w:w="3260" w:type="dxa"/>
          </w:tcPr>
          <w:p w14:paraId="7217B48A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6.05</w:t>
            </w:r>
          </w:p>
        </w:tc>
      </w:tr>
      <w:tr w:rsidR="008B70A0" w:rsidRPr="008B70A0" w14:paraId="0BCBD6AD" w14:textId="77777777" w:rsidTr="00B06024">
        <w:tc>
          <w:tcPr>
            <w:tcW w:w="3114" w:type="dxa"/>
          </w:tcPr>
          <w:p w14:paraId="56A19F4D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2.30</w:t>
            </w:r>
          </w:p>
        </w:tc>
        <w:tc>
          <w:tcPr>
            <w:tcW w:w="3260" w:type="dxa"/>
          </w:tcPr>
          <w:p w14:paraId="116932BA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6.30</w:t>
            </w:r>
          </w:p>
        </w:tc>
      </w:tr>
      <w:tr w:rsidR="008B70A0" w:rsidRPr="008B70A0" w14:paraId="05B0722F" w14:textId="77777777" w:rsidTr="00B06024">
        <w:tc>
          <w:tcPr>
            <w:tcW w:w="3114" w:type="dxa"/>
          </w:tcPr>
          <w:p w14:paraId="25F75ACE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2.55</w:t>
            </w:r>
          </w:p>
        </w:tc>
        <w:tc>
          <w:tcPr>
            <w:tcW w:w="3260" w:type="dxa"/>
          </w:tcPr>
          <w:p w14:paraId="1D634DE8" w14:textId="77777777" w:rsidR="008B70A0" w:rsidRPr="008B70A0" w:rsidRDefault="008B70A0" w:rsidP="00B06024">
            <w:pPr>
              <w:spacing w:line="276" w:lineRule="auto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16.55</w:t>
            </w:r>
          </w:p>
        </w:tc>
      </w:tr>
    </w:tbl>
    <w:p w14:paraId="5D1931B1" w14:textId="77777777" w:rsidR="008B70A0" w:rsidRPr="008B70A0" w:rsidRDefault="008B70A0" w:rsidP="008B70A0">
      <w:pPr>
        <w:ind w:firstLine="709"/>
        <w:jc w:val="both"/>
        <w:rPr>
          <w:sz w:val="26"/>
          <w:szCs w:val="26"/>
        </w:rPr>
      </w:pPr>
    </w:p>
    <w:p w14:paraId="2A942B1E" w14:textId="77777777" w:rsidR="008B70A0" w:rsidRPr="008B70A0" w:rsidRDefault="008B70A0" w:rsidP="008B70A0">
      <w:pPr>
        <w:ind w:firstLine="709"/>
        <w:jc w:val="both"/>
        <w:rPr>
          <w:sz w:val="26"/>
          <w:szCs w:val="26"/>
        </w:rPr>
      </w:pPr>
      <w:r w:rsidRPr="008B70A0">
        <w:rPr>
          <w:sz w:val="26"/>
          <w:szCs w:val="26"/>
        </w:rPr>
        <w:t>Участники, которым увеличивается время проведения ИС в соответствии с заключением ПМПК, должны быть распределены в соответствии со специальным графиком.</w:t>
      </w:r>
    </w:p>
    <w:p w14:paraId="1146F33F" w14:textId="77777777" w:rsidR="008B70A0" w:rsidRPr="008B70A0" w:rsidRDefault="008B70A0" w:rsidP="008B70A0">
      <w:pPr>
        <w:ind w:firstLine="709"/>
        <w:jc w:val="both"/>
        <w:rPr>
          <w:sz w:val="26"/>
          <w:szCs w:val="26"/>
        </w:rPr>
      </w:pPr>
      <w:r w:rsidRPr="008B70A0">
        <w:rPr>
          <w:sz w:val="26"/>
          <w:szCs w:val="26"/>
        </w:rPr>
        <w:t xml:space="preserve">Информацию об участниках ИС, которым в заключении ПМПК рекомендовано изменение минимального количества баллов за выполнение всей работы, необходимо сообщить экспертам. </w:t>
      </w:r>
      <w:r w:rsidRPr="008B70A0">
        <w:rPr>
          <w:b/>
          <w:sz w:val="26"/>
          <w:szCs w:val="26"/>
        </w:rPr>
        <w:t>В именных бланках данной категории участников ответственный организатор заполняет поле «Резерв»: вписывает «1» в первую клетку поля (черной гелевой ручкой).</w:t>
      </w:r>
    </w:p>
    <w:p w14:paraId="64FFEE20" w14:textId="77777777" w:rsidR="008B70A0" w:rsidRDefault="008B70A0" w:rsidP="008B70A0">
      <w:pPr>
        <w:ind w:firstLine="709"/>
        <w:jc w:val="both"/>
        <w:rPr>
          <w:sz w:val="26"/>
          <w:szCs w:val="26"/>
        </w:rPr>
      </w:pPr>
    </w:p>
    <w:p w14:paraId="42CD430B" w14:textId="77777777" w:rsidR="00BF44B7" w:rsidRDefault="00BF44B7" w:rsidP="008B70A0">
      <w:pPr>
        <w:ind w:firstLine="709"/>
        <w:jc w:val="both"/>
        <w:rPr>
          <w:sz w:val="26"/>
          <w:szCs w:val="26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998"/>
        <w:gridCol w:w="4998"/>
      </w:tblGrid>
      <w:tr w:rsidR="00BF44B7" w14:paraId="333ADC3D" w14:textId="77777777" w:rsidTr="00BF44B7">
        <w:tc>
          <w:tcPr>
            <w:tcW w:w="4998" w:type="dxa"/>
          </w:tcPr>
          <w:p w14:paraId="1F05E924" w14:textId="6DDC6F7F" w:rsidR="00BF44B7" w:rsidRPr="00BF44B7" w:rsidRDefault="00BF44B7" w:rsidP="00BF44B7">
            <w:pPr>
              <w:jc w:val="both"/>
              <w:rPr>
                <w:sz w:val="26"/>
                <w:szCs w:val="26"/>
                <w:highlight w:val="lightGray"/>
              </w:rPr>
            </w:pPr>
            <w:r w:rsidRPr="00BF44B7">
              <w:rPr>
                <w:sz w:val="26"/>
                <w:szCs w:val="26"/>
                <w:highlight w:val="lightGray"/>
              </w:rPr>
              <w:t>Если экзаменатор-собеседник, эксперт находятся в ОО в день проведения</w:t>
            </w:r>
          </w:p>
        </w:tc>
        <w:tc>
          <w:tcPr>
            <w:tcW w:w="4998" w:type="dxa"/>
          </w:tcPr>
          <w:p w14:paraId="40CDD395" w14:textId="6E66E94A" w:rsidR="00BF44B7" w:rsidRPr="00BF44B7" w:rsidRDefault="00BF44B7" w:rsidP="008B70A0">
            <w:pPr>
              <w:jc w:val="both"/>
              <w:rPr>
                <w:sz w:val="26"/>
                <w:szCs w:val="26"/>
                <w:highlight w:val="lightGray"/>
              </w:rPr>
            </w:pPr>
            <w:r w:rsidRPr="00BF44B7">
              <w:rPr>
                <w:sz w:val="26"/>
                <w:szCs w:val="26"/>
                <w:highlight w:val="lightGray"/>
              </w:rPr>
              <w:t>Если экзаменатор-собеседник, эксперт находятся НЕ в ОО в день проведения</w:t>
            </w:r>
          </w:p>
        </w:tc>
      </w:tr>
      <w:tr w:rsidR="00BF44B7" w14:paraId="35078843" w14:textId="77777777" w:rsidTr="00B06024">
        <w:tc>
          <w:tcPr>
            <w:tcW w:w="9996" w:type="dxa"/>
            <w:gridSpan w:val="2"/>
          </w:tcPr>
          <w:p w14:paraId="78EA02E8" w14:textId="77777777" w:rsidR="00BF44B7" w:rsidRDefault="00BF44B7" w:rsidP="00BF44B7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Ответственный организатор и технический специалист находятся в ОО </w:t>
            </w:r>
          </w:p>
          <w:p w14:paraId="03F6FAFE" w14:textId="447E6A07" w:rsidR="00BF44B7" w:rsidRDefault="00BF44B7" w:rsidP="00BF44B7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 день проведения</w:t>
            </w:r>
          </w:p>
        </w:tc>
      </w:tr>
      <w:tr w:rsidR="00D7278D" w14:paraId="46DC65CC" w14:textId="77777777" w:rsidTr="00BF44B7">
        <w:tc>
          <w:tcPr>
            <w:tcW w:w="4998" w:type="dxa"/>
          </w:tcPr>
          <w:p w14:paraId="24274773" w14:textId="6C0DCA00" w:rsidR="00D7278D" w:rsidRDefault="00D7278D" w:rsidP="00D7278D">
            <w:pPr>
              <w:jc w:val="both"/>
              <w:rPr>
                <w:sz w:val="26"/>
                <w:szCs w:val="26"/>
              </w:rPr>
            </w:pPr>
            <w:r w:rsidRPr="00BF44B7">
              <w:rPr>
                <w:sz w:val="26"/>
                <w:szCs w:val="26"/>
              </w:rPr>
              <w:t>экзаменатору-собеседнику необходимо пере</w:t>
            </w:r>
            <w:r>
              <w:rPr>
                <w:sz w:val="26"/>
                <w:szCs w:val="26"/>
              </w:rPr>
              <w:t>да</w:t>
            </w:r>
            <w:r w:rsidRPr="00BF44B7">
              <w:rPr>
                <w:sz w:val="26"/>
                <w:szCs w:val="26"/>
              </w:rPr>
              <w:t>ть</w:t>
            </w:r>
            <w:r>
              <w:rPr>
                <w:sz w:val="26"/>
                <w:szCs w:val="26"/>
              </w:rPr>
              <w:t>:</w:t>
            </w:r>
          </w:p>
        </w:tc>
        <w:tc>
          <w:tcPr>
            <w:tcW w:w="4998" w:type="dxa"/>
          </w:tcPr>
          <w:p w14:paraId="11ECDCB9" w14:textId="680B5D08" w:rsidR="00D7278D" w:rsidRPr="00BF44B7" w:rsidRDefault="00D7278D" w:rsidP="00D7278D">
            <w:pPr>
              <w:jc w:val="both"/>
              <w:rPr>
                <w:sz w:val="26"/>
                <w:szCs w:val="26"/>
              </w:rPr>
            </w:pPr>
            <w:r w:rsidRPr="00BF44B7">
              <w:rPr>
                <w:sz w:val="26"/>
                <w:szCs w:val="26"/>
              </w:rPr>
              <w:t>экзаменатору-собеседнику необходимо переслать</w:t>
            </w:r>
            <w:r>
              <w:rPr>
                <w:sz w:val="26"/>
                <w:szCs w:val="26"/>
              </w:rPr>
              <w:t>:</w:t>
            </w:r>
          </w:p>
        </w:tc>
      </w:tr>
      <w:tr w:rsidR="00D7278D" w14:paraId="67E8C3ED" w14:textId="77777777" w:rsidTr="00B06024">
        <w:tc>
          <w:tcPr>
            <w:tcW w:w="9996" w:type="dxa"/>
            <w:gridSpan w:val="2"/>
          </w:tcPr>
          <w:p w14:paraId="12C23440" w14:textId="77777777" w:rsidR="00D7278D" w:rsidRPr="008B70A0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- ведомость учета проведения ИС в аудитории с указанием времени начала ответа каждого участника ИС в соответствии с составленным графиком (с учетом участников с ОВЗ, которым увеличивается продолжительность ИС); </w:t>
            </w:r>
          </w:p>
          <w:p w14:paraId="3F5B38D7" w14:textId="77777777" w:rsidR="00D7278D" w:rsidRPr="008B70A0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инструкцию для участников ИС, которую экзаменатор-собеседник будет зачитывать каждому участнику;</w:t>
            </w:r>
          </w:p>
          <w:p w14:paraId="50FCF14F" w14:textId="29A075C9" w:rsidR="00D7278D" w:rsidRDefault="00D7278D" w:rsidP="00D7278D">
            <w:pPr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рекомендуемый порядок проведения процедуры итогового собеседования</w:t>
            </w:r>
          </w:p>
          <w:p w14:paraId="03156C4F" w14:textId="22CB2B0E" w:rsidR="00D7278D" w:rsidRPr="00BF44B7" w:rsidRDefault="00D7278D" w:rsidP="00D7278D">
            <w:pPr>
              <w:jc w:val="both"/>
              <w:rPr>
                <w:sz w:val="26"/>
                <w:szCs w:val="26"/>
              </w:rPr>
            </w:pPr>
          </w:p>
        </w:tc>
      </w:tr>
      <w:tr w:rsidR="00D7278D" w14:paraId="001A19C5" w14:textId="77777777" w:rsidTr="00BF44B7">
        <w:tc>
          <w:tcPr>
            <w:tcW w:w="4998" w:type="dxa"/>
          </w:tcPr>
          <w:p w14:paraId="12697C7E" w14:textId="10B454C7" w:rsidR="00D7278D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D7278D">
              <w:rPr>
                <w:sz w:val="26"/>
                <w:szCs w:val="26"/>
              </w:rPr>
              <w:t>эксперту необходимо пере</w:t>
            </w:r>
            <w:r>
              <w:rPr>
                <w:sz w:val="26"/>
                <w:szCs w:val="26"/>
              </w:rPr>
              <w:t>д</w:t>
            </w:r>
            <w:r w:rsidRPr="00D7278D">
              <w:rPr>
                <w:sz w:val="26"/>
                <w:szCs w:val="26"/>
              </w:rPr>
              <w:t>ать:</w:t>
            </w:r>
          </w:p>
        </w:tc>
        <w:tc>
          <w:tcPr>
            <w:tcW w:w="4998" w:type="dxa"/>
          </w:tcPr>
          <w:p w14:paraId="73D9A84A" w14:textId="4FF7ABDF" w:rsidR="00D7278D" w:rsidRPr="00D7278D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D7278D">
              <w:rPr>
                <w:sz w:val="26"/>
                <w:szCs w:val="26"/>
              </w:rPr>
              <w:t>эксперту необходимо переслать:</w:t>
            </w:r>
          </w:p>
        </w:tc>
      </w:tr>
      <w:tr w:rsidR="00D7278D" w14:paraId="4C2454B1" w14:textId="77777777" w:rsidTr="00B06024">
        <w:tc>
          <w:tcPr>
            <w:tcW w:w="9996" w:type="dxa"/>
            <w:gridSpan w:val="2"/>
          </w:tcPr>
          <w:p w14:paraId="7EA05C80" w14:textId="667DCFE8" w:rsidR="00D7278D" w:rsidRPr="008B70A0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Протокол эксперта (на каждого участника ИС);</w:t>
            </w:r>
          </w:p>
          <w:p w14:paraId="6909A3B1" w14:textId="77777777" w:rsidR="00D7278D" w:rsidRPr="008B70A0" w:rsidRDefault="00D7278D" w:rsidP="00D7278D">
            <w:pPr>
              <w:spacing w:line="276" w:lineRule="auto"/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критерии оценивания;</w:t>
            </w:r>
          </w:p>
          <w:p w14:paraId="163A0D7E" w14:textId="31D9AD9F" w:rsidR="00D7278D" w:rsidRDefault="00D7278D" w:rsidP="00D7278D">
            <w:pPr>
              <w:ind w:firstLine="709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информацию об участниках ИС, которым в заключении ПМПК рекомендовано изменение минимального количества баллов за выполнение всей работы</w:t>
            </w:r>
          </w:p>
        </w:tc>
      </w:tr>
      <w:tr w:rsidR="00BF44B7" w14:paraId="4A67B44A" w14:textId="77777777" w:rsidTr="00BF44B7">
        <w:tc>
          <w:tcPr>
            <w:tcW w:w="4998" w:type="dxa"/>
          </w:tcPr>
          <w:p w14:paraId="28D1F3CD" w14:textId="33DC536B" w:rsidR="00BF44B7" w:rsidRDefault="00D7278D" w:rsidP="00D7278D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</w:t>
            </w:r>
            <w:r w:rsidRPr="00D7278D">
              <w:rPr>
                <w:sz w:val="26"/>
                <w:szCs w:val="26"/>
              </w:rPr>
              <w:t>ксперту необходимо пере</w:t>
            </w:r>
            <w:r>
              <w:rPr>
                <w:sz w:val="26"/>
                <w:szCs w:val="26"/>
              </w:rPr>
              <w:t>д</w:t>
            </w:r>
            <w:r w:rsidRPr="00D7278D">
              <w:rPr>
                <w:sz w:val="26"/>
                <w:szCs w:val="26"/>
              </w:rPr>
              <w:t>ать</w:t>
            </w:r>
            <w:r>
              <w:rPr>
                <w:sz w:val="26"/>
                <w:szCs w:val="26"/>
              </w:rPr>
              <w:t xml:space="preserve"> именные бланки участников ИС-9</w:t>
            </w:r>
          </w:p>
        </w:tc>
        <w:tc>
          <w:tcPr>
            <w:tcW w:w="4998" w:type="dxa"/>
          </w:tcPr>
          <w:p w14:paraId="1982CFB9" w14:textId="77777777" w:rsidR="00BF44B7" w:rsidRDefault="00BF44B7" w:rsidP="008B70A0">
            <w:pPr>
              <w:jc w:val="both"/>
              <w:rPr>
                <w:sz w:val="26"/>
                <w:szCs w:val="26"/>
              </w:rPr>
            </w:pPr>
          </w:p>
        </w:tc>
      </w:tr>
      <w:tr w:rsidR="00D7278D" w14:paraId="1B2B39C8" w14:textId="77777777" w:rsidTr="00B06024">
        <w:tc>
          <w:tcPr>
            <w:tcW w:w="9996" w:type="dxa"/>
            <w:gridSpan w:val="2"/>
          </w:tcPr>
          <w:p w14:paraId="4649E035" w14:textId="15501E2B" w:rsidR="00D7278D" w:rsidRDefault="00D7278D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Н</w:t>
            </w:r>
            <w:r>
              <w:rPr>
                <w:sz w:val="26"/>
                <w:szCs w:val="26"/>
              </w:rPr>
              <w:t>е позднее 9:00</w:t>
            </w:r>
            <w:r w:rsidRPr="008B70A0">
              <w:rPr>
                <w:sz w:val="26"/>
                <w:szCs w:val="26"/>
              </w:rPr>
              <w:t xml:space="preserve"> технический специалист получает из ППОИ КИМ для проведения ИС в заархивированном файле, защищенном паролем, пароль к архиву, разархивирует их, приводит к виду, удобному для использования с выбранным программным обеспечением.</w:t>
            </w:r>
          </w:p>
        </w:tc>
      </w:tr>
      <w:tr w:rsidR="00BF44B7" w14:paraId="42E53AD0" w14:textId="77777777" w:rsidTr="00BF44B7">
        <w:tc>
          <w:tcPr>
            <w:tcW w:w="4998" w:type="dxa"/>
          </w:tcPr>
          <w:p w14:paraId="6454700A" w14:textId="186600BC" w:rsidR="00BF44B7" w:rsidRDefault="00D7278D" w:rsidP="00D7278D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Технический специалист </w:t>
            </w:r>
            <w:r>
              <w:rPr>
                <w:sz w:val="26"/>
                <w:szCs w:val="26"/>
              </w:rPr>
              <w:t>загружает</w:t>
            </w:r>
            <w:r w:rsidRPr="008B70A0">
              <w:rPr>
                <w:sz w:val="26"/>
                <w:szCs w:val="26"/>
              </w:rPr>
              <w:t xml:space="preserve"> задания в электронном виде </w:t>
            </w:r>
            <w:r>
              <w:rPr>
                <w:sz w:val="26"/>
                <w:szCs w:val="26"/>
              </w:rPr>
              <w:t>(а</w:t>
            </w:r>
            <w:r w:rsidRPr="008B70A0">
              <w:rPr>
                <w:sz w:val="26"/>
                <w:szCs w:val="26"/>
              </w:rPr>
              <w:t xml:space="preserve"> также задания в виде, подготовленном для демонстрации в программном обеспечении</w:t>
            </w:r>
            <w:r>
              <w:rPr>
                <w:sz w:val="26"/>
                <w:szCs w:val="26"/>
              </w:rPr>
              <w:t>) на ПК в помещении, где будут проводить ИС-9</w:t>
            </w:r>
            <w:r w:rsidRPr="008B70A0">
              <w:rPr>
                <w:sz w:val="26"/>
                <w:szCs w:val="26"/>
              </w:rPr>
              <w:t xml:space="preserve"> экзаменатор</w:t>
            </w:r>
            <w:r>
              <w:rPr>
                <w:sz w:val="26"/>
                <w:szCs w:val="26"/>
              </w:rPr>
              <w:t>ы</w:t>
            </w:r>
            <w:r w:rsidRPr="008B70A0">
              <w:rPr>
                <w:sz w:val="26"/>
                <w:szCs w:val="26"/>
              </w:rPr>
              <w:t>-собеседник</w:t>
            </w:r>
            <w:r>
              <w:rPr>
                <w:sz w:val="26"/>
                <w:szCs w:val="26"/>
              </w:rPr>
              <w:t>и</w:t>
            </w:r>
            <w:r w:rsidRPr="008B70A0">
              <w:rPr>
                <w:sz w:val="26"/>
                <w:szCs w:val="26"/>
              </w:rPr>
              <w:t xml:space="preserve"> и эксперт</w:t>
            </w:r>
            <w:r>
              <w:rPr>
                <w:sz w:val="26"/>
                <w:szCs w:val="26"/>
              </w:rPr>
              <w:t>ы</w:t>
            </w:r>
            <w:r w:rsidRPr="008B70A0">
              <w:rPr>
                <w:sz w:val="26"/>
                <w:szCs w:val="26"/>
              </w:rPr>
              <w:t>.</w:t>
            </w:r>
          </w:p>
        </w:tc>
        <w:tc>
          <w:tcPr>
            <w:tcW w:w="4998" w:type="dxa"/>
          </w:tcPr>
          <w:p w14:paraId="165B2D4A" w14:textId="4B5EE925" w:rsidR="00BF44B7" w:rsidRDefault="00D7278D" w:rsidP="00D7278D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Технический специалист пересылает задания в электронном виде </w:t>
            </w:r>
            <w:r>
              <w:rPr>
                <w:sz w:val="26"/>
                <w:szCs w:val="26"/>
              </w:rPr>
              <w:t>(а</w:t>
            </w:r>
            <w:r w:rsidRPr="008B70A0">
              <w:rPr>
                <w:sz w:val="26"/>
                <w:szCs w:val="26"/>
              </w:rPr>
              <w:t xml:space="preserve"> также задания в виде, подготовленном для демонстрации в программном обеспечении</w:t>
            </w:r>
            <w:r>
              <w:rPr>
                <w:sz w:val="26"/>
                <w:szCs w:val="26"/>
              </w:rPr>
              <w:t>)</w:t>
            </w:r>
            <w:r w:rsidRPr="008B70A0">
              <w:rPr>
                <w:sz w:val="26"/>
                <w:szCs w:val="26"/>
              </w:rPr>
              <w:t xml:space="preserve"> экзаменаторам-собеседникам и экспертам.</w:t>
            </w:r>
          </w:p>
        </w:tc>
      </w:tr>
      <w:tr w:rsidR="00BF44B7" w14:paraId="2568DC04" w14:textId="77777777" w:rsidTr="00BF44B7">
        <w:tc>
          <w:tcPr>
            <w:tcW w:w="4998" w:type="dxa"/>
          </w:tcPr>
          <w:p w14:paraId="6F0E099D" w14:textId="00CDF4B7" w:rsidR="00BF44B7" w:rsidRDefault="00D7278D" w:rsidP="00D7278D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</w:t>
            </w:r>
            <w:r w:rsidRPr="008B70A0">
              <w:rPr>
                <w:sz w:val="26"/>
                <w:szCs w:val="26"/>
              </w:rPr>
              <w:t>кзаменатор</w:t>
            </w:r>
            <w:r>
              <w:rPr>
                <w:sz w:val="26"/>
                <w:szCs w:val="26"/>
              </w:rPr>
              <w:t>ы</w:t>
            </w:r>
            <w:r w:rsidRPr="008B70A0">
              <w:rPr>
                <w:sz w:val="26"/>
                <w:szCs w:val="26"/>
              </w:rPr>
              <w:t>-собеседник</w:t>
            </w:r>
            <w:r>
              <w:rPr>
                <w:sz w:val="26"/>
                <w:szCs w:val="26"/>
              </w:rPr>
              <w:t>и</w:t>
            </w:r>
            <w:r w:rsidRPr="008B70A0">
              <w:rPr>
                <w:sz w:val="26"/>
                <w:szCs w:val="26"/>
              </w:rPr>
              <w:t xml:space="preserve"> и эксперт</w:t>
            </w:r>
            <w:r>
              <w:rPr>
                <w:sz w:val="26"/>
                <w:szCs w:val="26"/>
              </w:rPr>
              <w:t>ы получают комплект КИМ на бумажном носителе, в соответствии с основной инструкцией</w:t>
            </w:r>
            <w:r w:rsidRPr="008B70A0">
              <w:rPr>
                <w:sz w:val="26"/>
                <w:szCs w:val="26"/>
              </w:rPr>
              <w:t>.</w:t>
            </w:r>
          </w:p>
        </w:tc>
        <w:tc>
          <w:tcPr>
            <w:tcW w:w="4998" w:type="dxa"/>
          </w:tcPr>
          <w:p w14:paraId="21DC49F4" w14:textId="1F98053C" w:rsidR="00552AF8" w:rsidRPr="00552AF8" w:rsidRDefault="00552AF8" w:rsidP="00552AF8">
            <w:pPr>
              <w:spacing w:line="276" w:lineRule="auto"/>
              <w:ind w:firstLine="389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</w:t>
            </w:r>
            <w:r w:rsidRPr="00552AF8">
              <w:rPr>
                <w:sz w:val="26"/>
                <w:szCs w:val="26"/>
              </w:rPr>
              <w:t>кзаменатору-собеседнику необходимо переслать:</w:t>
            </w:r>
          </w:p>
          <w:p w14:paraId="1B0DDD93" w14:textId="77777777" w:rsidR="00552AF8" w:rsidRPr="008B70A0" w:rsidRDefault="00552AF8" w:rsidP="00552AF8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КИМ с Приложением (</w:t>
            </w:r>
            <w:r w:rsidRPr="008B70A0">
              <w:rPr>
                <w:b/>
                <w:sz w:val="26"/>
                <w:szCs w:val="26"/>
              </w:rPr>
              <w:t>Карточки экзаменатора-собеседника)</w:t>
            </w:r>
            <w:r w:rsidRPr="008B70A0">
              <w:rPr>
                <w:sz w:val="26"/>
                <w:szCs w:val="26"/>
              </w:rPr>
              <w:t>;</w:t>
            </w:r>
          </w:p>
          <w:p w14:paraId="7DFA1243" w14:textId="50761254" w:rsidR="00552AF8" w:rsidRPr="008B70A0" w:rsidRDefault="00552AF8" w:rsidP="00552AF8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- отдельные файлы для демонстрации участнику</w:t>
            </w:r>
            <w:r>
              <w:rPr>
                <w:sz w:val="26"/>
                <w:szCs w:val="26"/>
              </w:rPr>
              <w:t xml:space="preserve"> (см. ниже, после таблицы).</w:t>
            </w:r>
          </w:p>
          <w:p w14:paraId="0893B3E4" w14:textId="68C9BB36" w:rsidR="00BF44B7" w:rsidRDefault="00552AF8" w:rsidP="00552AF8">
            <w:pPr>
              <w:ind w:firstLine="531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Эксперту необходимо переслать </w:t>
            </w:r>
            <w:r w:rsidRPr="008B70A0">
              <w:rPr>
                <w:sz w:val="26"/>
                <w:szCs w:val="26"/>
              </w:rPr>
              <w:t>КИМ с Приложением (</w:t>
            </w:r>
            <w:r w:rsidRPr="008B70A0">
              <w:rPr>
                <w:b/>
                <w:sz w:val="26"/>
                <w:szCs w:val="26"/>
              </w:rPr>
              <w:t>Карточки экзаменатора-собеседника)</w:t>
            </w:r>
            <w:r>
              <w:rPr>
                <w:sz w:val="26"/>
                <w:szCs w:val="26"/>
              </w:rPr>
              <w:t>.</w:t>
            </w:r>
          </w:p>
        </w:tc>
      </w:tr>
      <w:tr w:rsidR="008F2F2D" w14:paraId="35A497BB" w14:textId="77777777" w:rsidTr="00B06024">
        <w:tc>
          <w:tcPr>
            <w:tcW w:w="9996" w:type="dxa"/>
            <w:gridSpan w:val="2"/>
          </w:tcPr>
          <w:p w14:paraId="67E0C9A4" w14:textId="11489D79" w:rsidR="008F2F2D" w:rsidRPr="008B70A0" w:rsidRDefault="008F2F2D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кзаменатор-собеседник и эксперт знакомятся с заданиями, темами беседы и примерным кругом вопросов для обсуждения с участниками.</w:t>
            </w:r>
          </w:p>
        </w:tc>
      </w:tr>
      <w:tr w:rsidR="008F2F2D" w14:paraId="241CEEC9" w14:textId="77777777" w:rsidTr="00B06024">
        <w:tc>
          <w:tcPr>
            <w:tcW w:w="9996" w:type="dxa"/>
            <w:gridSpan w:val="2"/>
          </w:tcPr>
          <w:p w14:paraId="52C67FAD" w14:textId="3496979E" w:rsidR="008F2F2D" w:rsidRPr="008B70A0" w:rsidRDefault="008F2F2D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В соответствии с графиком участники собеседования приглашаются для проведения итогового собеседования </w:t>
            </w:r>
            <w:r w:rsidRPr="008B70A0">
              <w:rPr>
                <w:b/>
                <w:sz w:val="26"/>
                <w:szCs w:val="26"/>
              </w:rPr>
              <w:t>средствами, выбранными образовательной организацией</w:t>
            </w:r>
            <w:r w:rsidRPr="008B70A0">
              <w:rPr>
                <w:sz w:val="26"/>
                <w:szCs w:val="26"/>
              </w:rPr>
              <w:t>.</w:t>
            </w:r>
          </w:p>
        </w:tc>
      </w:tr>
      <w:tr w:rsidR="00D7278D" w14:paraId="7D04A0A7" w14:textId="77777777" w:rsidTr="00BF44B7">
        <w:tc>
          <w:tcPr>
            <w:tcW w:w="4998" w:type="dxa"/>
          </w:tcPr>
          <w:p w14:paraId="1BA6A9D7" w14:textId="1E57E465" w:rsidR="00D7278D" w:rsidRDefault="00D7278D" w:rsidP="00D7278D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кзаменатор-собеседник связывается с участником посредством выбранного программного обеспечения.</w:t>
            </w:r>
          </w:p>
        </w:tc>
        <w:tc>
          <w:tcPr>
            <w:tcW w:w="4998" w:type="dxa"/>
          </w:tcPr>
          <w:p w14:paraId="63CE50F5" w14:textId="799B77BC" w:rsidR="00D7278D" w:rsidRDefault="00D7278D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кзаменатор-собеседник связывается с участником и экспертом посредством выбранного программного обеспечения.</w:t>
            </w:r>
          </w:p>
        </w:tc>
      </w:tr>
      <w:tr w:rsidR="008F2F2D" w14:paraId="0047F81B" w14:textId="77777777" w:rsidTr="00BF44B7">
        <w:tc>
          <w:tcPr>
            <w:tcW w:w="4998" w:type="dxa"/>
          </w:tcPr>
          <w:p w14:paraId="1874D872" w14:textId="77777777" w:rsidR="008F2F2D" w:rsidRPr="008B70A0" w:rsidRDefault="008F2F2D" w:rsidP="00D7278D">
            <w:pPr>
              <w:jc w:val="both"/>
              <w:rPr>
                <w:sz w:val="26"/>
                <w:szCs w:val="26"/>
              </w:rPr>
            </w:pPr>
          </w:p>
        </w:tc>
        <w:tc>
          <w:tcPr>
            <w:tcW w:w="4998" w:type="dxa"/>
          </w:tcPr>
          <w:p w14:paraId="55A04370" w14:textId="01A345AD" w:rsidR="008F2F2D" w:rsidRPr="008B70A0" w:rsidRDefault="008F2F2D" w:rsidP="008F2F2D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Перед началом собеседования с каждым участником экзаменатор-собеседник должен убедиться в наличии связи с экспертом. </w:t>
            </w:r>
          </w:p>
        </w:tc>
      </w:tr>
      <w:tr w:rsidR="008F2F2D" w14:paraId="554D4BEC" w14:textId="77777777" w:rsidTr="00B06024">
        <w:tc>
          <w:tcPr>
            <w:tcW w:w="9996" w:type="dxa"/>
            <w:gridSpan w:val="2"/>
          </w:tcPr>
          <w:p w14:paraId="5EBEB5B2" w14:textId="0E2A2392" w:rsidR="008F2F2D" w:rsidRPr="008B70A0" w:rsidRDefault="008F2F2D" w:rsidP="008F2F2D">
            <w:pPr>
              <w:rPr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Экзаменатор-собеседник</w:t>
            </w:r>
            <w:r w:rsidRPr="008B70A0">
              <w:rPr>
                <w:sz w:val="26"/>
                <w:szCs w:val="26"/>
              </w:rPr>
              <w:t xml:space="preserve"> зачитывает инструкцию для участника собеседования.</w:t>
            </w:r>
          </w:p>
        </w:tc>
      </w:tr>
      <w:tr w:rsidR="00D7278D" w14:paraId="007CE1CD" w14:textId="77777777" w:rsidTr="00B06024">
        <w:tc>
          <w:tcPr>
            <w:tcW w:w="9996" w:type="dxa"/>
            <w:gridSpan w:val="2"/>
          </w:tcPr>
          <w:p w14:paraId="62736880" w14:textId="0A2C31A5" w:rsidR="00D7278D" w:rsidRDefault="00D7278D" w:rsidP="008F2F2D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кзаменатор-собеседник проводит собеседование</w:t>
            </w:r>
            <w:r w:rsidR="008F2F2D">
              <w:rPr>
                <w:sz w:val="26"/>
                <w:szCs w:val="26"/>
              </w:rPr>
              <w:t xml:space="preserve">, фиксирует время начала и завершения ИС в Ведомости </w:t>
            </w:r>
            <w:r w:rsidR="008F2F2D" w:rsidRPr="008B70A0">
              <w:rPr>
                <w:sz w:val="26"/>
                <w:szCs w:val="26"/>
              </w:rPr>
              <w:t>учета проведения ИС</w:t>
            </w:r>
            <w:r>
              <w:rPr>
                <w:sz w:val="26"/>
                <w:szCs w:val="26"/>
              </w:rPr>
              <w:t>.</w:t>
            </w:r>
          </w:p>
        </w:tc>
      </w:tr>
      <w:tr w:rsidR="00D7278D" w14:paraId="7932E804" w14:textId="77777777" w:rsidTr="00BF44B7">
        <w:tc>
          <w:tcPr>
            <w:tcW w:w="4998" w:type="dxa"/>
          </w:tcPr>
          <w:p w14:paraId="3666AE26" w14:textId="09AC9C34" w:rsidR="00552AF8" w:rsidRPr="008B70A0" w:rsidRDefault="00552AF8" w:rsidP="00552AF8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Эксперт слушает собеседование при помощи любого удобного устройства и оценивает собеседование. </w:t>
            </w:r>
          </w:p>
          <w:p w14:paraId="278B5003" w14:textId="74EF8CD3" w:rsidR="00D7278D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Фиксирует баллы участника в Протоколе эксперта.</w:t>
            </w:r>
            <w:r>
              <w:rPr>
                <w:sz w:val="26"/>
                <w:szCs w:val="26"/>
              </w:rPr>
              <w:t xml:space="preserve"> </w:t>
            </w:r>
          </w:p>
        </w:tc>
        <w:tc>
          <w:tcPr>
            <w:tcW w:w="4998" w:type="dxa"/>
          </w:tcPr>
          <w:p w14:paraId="1075F504" w14:textId="77777777" w:rsidR="00552AF8" w:rsidRPr="008B70A0" w:rsidRDefault="00552AF8" w:rsidP="00552AF8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Эксперт находится в месте самоизоляции, слушает собеседование при помощи любого удобного устройства и оценивает собеседование. </w:t>
            </w:r>
          </w:p>
          <w:p w14:paraId="268937EB" w14:textId="184551FA" w:rsidR="00D7278D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Фиксирует баллы участника в Протоколе эксперта.</w:t>
            </w:r>
          </w:p>
        </w:tc>
      </w:tr>
      <w:tr w:rsidR="00552AF8" w14:paraId="7BA5FF76" w14:textId="77777777" w:rsidTr="00B06024">
        <w:tc>
          <w:tcPr>
            <w:tcW w:w="9996" w:type="dxa"/>
            <w:gridSpan w:val="2"/>
          </w:tcPr>
          <w:p w14:paraId="3B7B1373" w14:textId="12CC9F74" w:rsidR="00552AF8" w:rsidRDefault="00552AF8" w:rsidP="008B70A0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 окончании ответа экзаменатор-собеседник связывается со следующим участником.</w:t>
            </w:r>
          </w:p>
        </w:tc>
      </w:tr>
      <w:tr w:rsidR="00552AF8" w14:paraId="74D7C38B" w14:textId="77777777" w:rsidTr="00BF44B7">
        <w:tc>
          <w:tcPr>
            <w:tcW w:w="4998" w:type="dxa"/>
          </w:tcPr>
          <w:p w14:paraId="723A2849" w14:textId="20E9DF77" w:rsidR="00552AF8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После ответа всех участников эксперт </w:t>
            </w:r>
            <w:r>
              <w:rPr>
                <w:sz w:val="26"/>
                <w:szCs w:val="26"/>
              </w:rPr>
              <w:t>переносит</w:t>
            </w:r>
            <w:r w:rsidRPr="008B70A0">
              <w:rPr>
                <w:sz w:val="26"/>
                <w:szCs w:val="26"/>
              </w:rPr>
              <w:t xml:space="preserve"> выставленные баллы </w:t>
            </w:r>
            <w:r w:rsidR="0063008B">
              <w:rPr>
                <w:sz w:val="26"/>
                <w:szCs w:val="26"/>
              </w:rPr>
              <w:t xml:space="preserve">черной гелевой ручкой </w:t>
            </w:r>
            <w:r>
              <w:rPr>
                <w:sz w:val="26"/>
                <w:szCs w:val="26"/>
              </w:rPr>
              <w:t>в именные бланки участников и передает бланки и протоколы ответственному организатору</w:t>
            </w:r>
            <w:r w:rsidRPr="008B70A0">
              <w:rPr>
                <w:sz w:val="26"/>
                <w:szCs w:val="26"/>
              </w:rPr>
              <w:t>. Экзаменатор-собеседник передает Ведомость учета проведения ИС ответственному организатору</w:t>
            </w:r>
          </w:p>
        </w:tc>
        <w:tc>
          <w:tcPr>
            <w:tcW w:w="4998" w:type="dxa"/>
          </w:tcPr>
          <w:p w14:paraId="3C2865D7" w14:textId="72239548" w:rsidR="00552AF8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После ответа всех участников эксперт передает (пересылает) выставленные баллы ответственному организатору для заполнения бланков </w:t>
            </w:r>
            <w:r>
              <w:rPr>
                <w:sz w:val="26"/>
                <w:szCs w:val="26"/>
              </w:rPr>
              <w:t>участников</w:t>
            </w:r>
            <w:r w:rsidRPr="008B70A0">
              <w:rPr>
                <w:sz w:val="26"/>
                <w:szCs w:val="26"/>
              </w:rPr>
              <w:t>. Экзаменатор-собеседник передает (пересылает) Ведомость учета проведения ИС ответственному организатору</w:t>
            </w:r>
          </w:p>
        </w:tc>
      </w:tr>
      <w:tr w:rsidR="0063008B" w14:paraId="19419743" w14:textId="77777777" w:rsidTr="00B06024">
        <w:tc>
          <w:tcPr>
            <w:tcW w:w="9996" w:type="dxa"/>
            <w:gridSpan w:val="2"/>
          </w:tcPr>
          <w:p w14:paraId="749F2B00" w14:textId="2BB821D8" w:rsidR="0063008B" w:rsidRPr="008B70A0" w:rsidRDefault="0063008B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Ответственный организатор отмечает в общем списке участников явку участников, случаи досрочного завершения ИС, неявку</w:t>
            </w:r>
          </w:p>
        </w:tc>
      </w:tr>
      <w:tr w:rsidR="00552AF8" w14:paraId="38919E71" w14:textId="77777777" w:rsidTr="00BF44B7">
        <w:tc>
          <w:tcPr>
            <w:tcW w:w="4998" w:type="dxa"/>
          </w:tcPr>
          <w:p w14:paraId="59E76ECE" w14:textId="755FBF46" w:rsidR="0063008B" w:rsidRPr="008B70A0" w:rsidRDefault="0063008B" w:rsidP="0063008B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Ответственный организатор </w:t>
            </w:r>
            <w:r>
              <w:rPr>
                <w:sz w:val="26"/>
                <w:szCs w:val="26"/>
              </w:rPr>
              <w:t xml:space="preserve">проверяет заполнение </w:t>
            </w:r>
            <w:r w:rsidRPr="008B70A0">
              <w:rPr>
                <w:sz w:val="26"/>
                <w:szCs w:val="26"/>
              </w:rPr>
              <w:t>именны</w:t>
            </w:r>
            <w:r>
              <w:rPr>
                <w:sz w:val="26"/>
                <w:szCs w:val="26"/>
              </w:rPr>
              <w:t>х</w:t>
            </w:r>
            <w:r w:rsidRPr="008B70A0">
              <w:rPr>
                <w:sz w:val="26"/>
                <w:szCs w:val="26"/>
              </w:rPr>
              <w:t xml:space="preserve"> бланк</w:t>
            </w:r>
            <w:r>
              <w:rPr>
                <w:sz w:val="26"/>
                <w:szCs w:val="26"/>
              </w:rPr>
              <w:t>ов</w:t>
            </w:r>
            <w:r w:rsidRPr="008B70A0">
              <w:rPr>
                <w:sz w:val="26"/>
                <w:szCs w:val="26"/>
              </w:rPr>
              <w:t xml:space="preserve"> участников ИС черной гелевой ручкой:</w:t>
            </w:r>
          </w:p>
          <w:p w14:paraId="1E92BD4A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426" w:firstLine="643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баллы по критериям оценивания заданий (цифры «2», «1» или «0» в соответствующих полях оценивания), </w:t>
            </w:r>
          </w:p>
          <w:p w14:paraId="7E747B4C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426" w:firstLine="643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ле «Сумма баллов»,</w:t>
            </w:r>
          </w:p>
          <w:p w14:paraId="55AB1462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426" w:firstLine="643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отметка «Х» в полях «Зачет» или «Незачет» в соответствии с критериями,</w:t>
            </w:r>
          </w:p>
          <w:p w14:paraId="4E8F5BB1" w14:textId="1A8F74CA" w:rsidR="00552AF8" w:rsidRDefault="0063008B" w:rsidP="007F6F8B">
            <w:pPr>
              <w:pStyle w:val="a8"/>
              <w:numPr>
                <w:ilvl w:val="0"/>
                <w:numId w:val="10"/>
              </w:numPr>
              <w:ind w:left="426" w:firstLine="643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      </w:r>
          </w:p>
        </w:tc>
        <w:tc>
          <w:tcPr>
            <w:tcW w:w="4998" w:type="dxa"/>
          </w:tcPr>
          <w:p w14:paraId="3AC8759C" w14:textId="77777777" w:rsidR="00552AF8" w:rsidRDefault="00552AF8" w:rsidP="00552AF8">
            <w:pPr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Ответственный организатор заполняет бланки участников</w:t>
            </w:r>
            <w:r w:rsidR="0063008B">
              <w:rPr>
                <w:sz w:val="26"/>
                <w:szCs w:val="26"/>
              </w:rPr>
              <w:t xml:space="preserve"> черной гелевой ручкой</w:t>
            </w:r>
            <w:r>
              <w:rPr>
                <w:sz w:val="26"/>
                <w:szCs w:val="26"/>
              </w:rPr>
              <w:t xml:space="preserve"> – переносит результаты из Протоколов экспертов.</w:t>
            </w:r>
          </w:p>
          <w:p w14:paraId="4A7C0D50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баллы по критериям оценивания заданий (цифры «2», «1» или «0» в соответствующих полях оценивания), </w:t>
            </w:r>
          </w:p>
          <w:p w14:paraId="14178005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ле «Сумма баллов»,</w:t>
            </w:r>
          </w:p>
          <w:p w14:paraId="6496FE01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отметка «Х» в полях «Зачет» или «Незачет» в соответствии с критериями,</w:t>
            </w:r>
          </w:p>
          <w:p w14:paraId="0F9B636D" w14:textId="77777777" w:rsidR="0063008B" w:rsidRPr="008B70A0" w:rsidRDefault="0063008B" w:rsidP="007F6F8B">
            <w:pPr>
              <w:pStyle w:val="a8"/>
              <w:numPr>
                <w:ilvl w:val="0"/>
                <w:numId w:val="10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учет отметки «1» в поле «Резерв» для участников ИС, работы которых проверяются по ОСОБОЙ шкале, при выставлении итогового зачета. </w:t>
            </w:r>
          </w:p>
          <w:p w14:paraId="6CBD6326" w14:textId="57421820" w:rsidR="0063008B" w:rsidRDefault="0063008B" w:rsidP="007F6F8B">
            <w:pPr>
              <w:pStyle w:val="a8"/>
              <w:numPr>
                <w:ilvl w:val="0"/>
                <w:numId w:val="10"/>
              </w:numPr>
              <w:ind w:left="389" w:firstLine="680"/>
              <w:jc w:val="both"/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ля «Неявка», «Не закончил по уважительной причине» (отметка «Х»), если такие случаи были</w:t>
            </w:r>
          </w:p>
        </w:tc>
      </w:tr>
      <w:tr w:rsidR="0063008B" w14:paraId="309ADBF5" w14:textId="77777777" w:rsidTr="00BF44B7">
        <w:tc>
          <w:tcPr>
            <w:tcW w:w="4998" w:type="dxa"/>
          </w:tcPr>
          <w:p w14:paraId="5152BC07" w14:textId="4263E980" w:rsidR="0063008B" w:rsidRDefault="0063008B" w:rsidP="0063008B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</w:t>
            </w:r>
            <w:r w:rsidRPr="008B70A0">
              <w:rPr>
                <w:sz w:val="26"/>
                <w:szCs w:val="26"/>
              </w:rPr>
              <w:t>ол</w:t>
            </w:r>
            <w:r>
              <w:rPr>
                <w:sz w:val="26"/>
                <w:szCs w:val="26"/>
              </w:rPr>
              <w:t>е</w:t>
            </w:r>
            <w:r w:rsidRPr="008B70A0">
              <w:rPr>
                <w:sz w:val="26"/>
                <w:szCs w:val="26"/>
              </w:rPr>
              <w:t xml:space="preserve"> «Не закончил по уважительной причине» (отметка «Х»), если такие случаи были</w:t>
            </w:r>
            <w:r>
              <w:rPr>
                <w:sz w:val="26"/>
                <w:szCs w:val="26"/>
              </w:rPr>
              <w:t>, заполняет экзаменатор-собеседник.</w:t>
            </w:r>
          </w:p>
        </w:tc>
        <w:tc>
          <w:tcPr>
            <w:tcW w:w="4998" w:type="dxa"/>
          </w:tcPr>
          <w:p w14:paraId="6E0428B7" w14:textId="77777777" w:rsidR="0063008B" w:rsidRPr="008B70A0" w:rsidRDefault="0063008B" w:rsidP="00552AF8">
            <w:pPr>
              <w:jc w:val="both"/>
              <w:rPr>
                <w:sz w:val="26"/>
                <w:szCs w:val="26"/>
              </w:rPr>
            </w:pPr>
          </w:p>
        </w:tc>
      </w:tr>
      <w:tr w:rsidR="00552AF8" w14:paraId="4B6E15BE" w14:textId="77777777" w:rsidTr="00BF44B7">
        <w:tc>
          <w:tcPr>
            <w:tcW w:w="4998" w:type="dxa"/>
          </w:tcPr>
          <w:p w14:paraId="12E6870A" w14:textId="15B99E07" w:rsidR="00552AF8" w:rsidRDefault="0063008B" w:rsidP="0063008B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</w:t>
            </w:r>
            <w:r w:rsidRPr="008B70A0">
              <w:rPr>
                <w:sz w:val="26"/>
                <w:szCs w:val="26"/>
              </w:rPr>
              <w:t>ол</w:t>
            </w:r>
            <w:r>
              <w:rPr>
                <w:sz w:val="26"/>
                <w:szCs w:val="26"/>
              </w:rPr>
              <w:t>е</w:t>
            </w:r>
            <w:r w:rsidRPr="008B70A0">
              <w:rPr>
                <w:sz w:val="26"/>
                <w:szCs w:val="26"/>
              </w:rPr>
              <w:t xml:space="preserve"> «Неявка»</w:t>
            </w:r>
            <w:r>
              <w:rPr>
                <w:sz w:val="26"/>
                <w:szCs w:val="26"/>
              </w:rPr>
              <w:t xml:space="preserve"> заполняет ответственный в ОО</w:t>
            </w:r>
          </w:p>
        </w:tc>
        <w:tc>
          <w:tcPr>
            <w:tcW w:w="4998" w:type="dxa"/>
          </w:tcPr>
          <w:p w14:paraId="30D73737" w14:textId="77777777" w:rsidR="00552AF8" w:rsidRDefault="00552AF8" w:rsidP="008B70A0">
            <w:pPr>
              <w:jc w:val="both"/>
              <w:rPr>
                <w:sz w:val="26"/>
                <w:szCs w:val="26"/>
              </w:rPr>
            </w:pPr>
          </w:p>
        </w:tc>
      </w:tr>
      <w:tr w:rsidR="008F2F2D" w14:paraId="2C65CAC5" w14:textId="77777777" w:rsidTr="00B06024">
        <w:tc>
          <w:tcPr>
            <w:tcW w:w="9996" w:type="dxa"/>
            <w:gridSpan w:val="2"/>
          </w:tcPr>
          <w:p w14:paraId="7484F988" w14:textId="0CD2D853" w:rsidR="008F2F2D" w:rsidRDefault="008F2F2D" w:rsidP="008B70A0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 бланках участников и в Ведомости</w:t>
            </w:r>
            <w:r w:rsidRPr="008B70A0">
              <w:rPr>
                <w:sz w:val="26"/>
                <w:szCs w:val="26"/>
              </w:rPr>
              <w:t xml:space="preserve"> учета проведения ИС</w:t>
            </w:r>
            <w:r>
              <w:rPr>
                <w:sz w:val="26"/>
                <w:szCs w:val="26"/>
              </w:rPr>
              <w:t xml:space="preserve"> поля «Подпись участника» остаются незаполненными.</w:t>
            </w:r>
          </w:p>
        </w:tc>
      </w:tr>
    </w:tbl>
    <w:p w14:paraId="6138976F" w14:textId="57A47819" w:rsidR="008B70A0" w:rsidRPr="00552AF8" w:rsidRDefault="00552AF8" w:rsidP="00552AF8">
      <w:pPr>
        <w:pageBreakBefore/>
        <w:spacing w:line="276" w:lineRule="auto"/>
        <w:ind w:firstLine="709"/>
        <w:jc w:val="both"/>
        <w:rPr>
          <w:b/>
          <w:sz w:val="26"/>
          <w:szCs w:val="26"/>
          <w:u w:val="single"/>
        </w:rPr>
      </w:pPr>
      <w:r w:rsidRPr="00552AF8">
        <w:rPr>
          <w:b/>
          <w:sz w:val="26"/>
          <w:szCs w:val="26"/>
        </w:rPr>
        <w:t>Отдельные файлы для демонстрации участнику</w:t>
      </w:r>
    </w:p>
    <w:p w14:paraId="17617E17" w14:textId="2206A834" w:rsidR="008B70A0" w:rsidRPr="008B70A0" w:rsidRDefault="008B70A0" w:rsidP="008B70A0">
      <w:pPr>
        <w:rPr>
          <w:b/>
          <w:sz w:val="26"/>
          <w:szCs w:val="26"/>
        </w:rPr>
      </w:pPr>
    </w:p>
    <w:tbl>
      <w:tblPr>
        <w:tblStyle w:val="ad"/>
        <w:tblW w:w="9493" w:type="dxa"/>
        <w:tblLook w:val="04A0" w:firstRow="1" w:lastRow="0" w:firstColumn="1" w:lastColumn="0" w:noHBand="0" w:noVBand="1"/>
      </w:tblPr>
      <w:tblGrid>
        <w:gridCol w:w="2547"/>
        <w:gridCol w:w="6946"/>
      </w:tblGrid>
      <w:tr w:rsidR="008B70A0" w:rsidRPr="008B70A0" w14:paraId="78B0C853" w14:textId="77777777" w:rsidTr="00B06024">
        <w:tc>
          <w:tcPr>
            <w:tcW w:w="2547" w:type="dxa"/>
          </w:tcPr>
          <w:p w14:paraId="122F02FD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Часть1</w:t>
            </w:r>
          </w:p>
        </w:tc>
        <w:tc>
          <w:tcPr>
            <w:tcW w:w="6946" w:type="dxa"/>
          </w:tcPr>
          <w:p w14:paraId="30925417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6B345728" w14:textId="77777777" w:rsidTr="00B06024">
        <w:trPr>
          <w:cantSplit/>
        </w:trPr>
        <w:tc>
          <w:tcPr>
            <w:tcW w:w="2547" w:type="dxa"/>
          </w:tcPr>
          <w:p w14:paraId="31020D6B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Задание 1</w:t>
            </w:r>
            <w:r w:rsidRPr="008B70A0">
              <w:rPr>
                <w:sz w:val="26"/>
                <w:szCs w:val="26"/>
              </w:rPr>
              <w:t xml:space="preserve"> (текст для чтения)</w:t>
            </w:r>
          </w:p>
        </w:tc>
        <w:tc>
          <w:tcPr>
            <w:tcW w:w="6946" w:type="dxa"/>
          </w:tcPr>
          <w:p w14:paraId="36C97FB0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inline distT="0" distB="0" distL="0" distR="0" wp14:anchorId="2F55B7B4" wp14:editId="06753834">
                  <wp:extent cx="2194560" cy="3100250"/>
                  <wp:effectExtent l="152400" t="152400" r="358140" b="367030"/>
                  <wp:docPr id="3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85" t="3800" r="3970" b="2751"/>
                          <a:stretch/>
                        </pic:blipFill>
                        <pic:spPr>
                          <a:xfrm>
                            <a:off x="0" y="0"/>
                            <a:ext cx="2196956" cy="310363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70A0" w:rsidRPr="008B70A0" w14:paraId="2B5AE427" w14:textId="77777777" w:rsidTr="00B06024">
        <w:tc>
          <w:tcPr>
            <w:tcW w:w="2547" w:type="dxa"/>
          </w:tcPr>
          <w:p w14:paraId="520079AA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Задание 2</w:t>
            </w:r>
            <w:r w:rsidRPr="008B70A0">
              <w:rPr>
                <w:sz w:val="26"/>
                <w:szCs w:val="26"/>
              </w:rPr>
              <w:t xml:space="preserve"> (пересказ текста, дополнительная информация для пересказа)</w:t>
            </w:r>
          </w:p>
        </w:tc>
        <w:tc>
          <w:tcPr>
            <w:tcW w:w="6946" w:type="dxa"/>
          </w:tcPr>
          <w:p w14:paraId="77484A64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inline distT="0" distB="0" distL="0" distR="0" wp14:anchorId="59F9E520" wp14:editId="62D7EC57">
                  <wp:extent cx="3129562" cy="1433830"/>
                  <wp:effectExtent l="152400" t="152400" r="356870" b="356870"/>
                  <wp:docPr id="34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Рисунок 2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01" t="2750" r="2511" b="66462"/>
                          <a:stretch/>
                        </pic:blipFill>
                        <pic:spPr>
                          <a:xfrm>
                            <a:off x="0" y="0"/>
                            <a:ext cx="3131639" cy="14347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EF6F87" w14:textId="77777777" w:rsidR="008B70A0" w:rsidRPr="008B70A0" w:rsidRDefault="008B70A0" w:rsidP="008B70A0">
      <w:pPr>
        <w:rPr>
          <w:sz w:val="26"/>
          <w:szCs w:val="26"/>
        </w:rPr>
      </w:pPr>
      <w:r w:rsidRPr="008B70A0">
        <w:rPr>
          <w:sz w:val="26"/>
          <w:szCs w:val="26"/>
        </w:rPr>
        <w:br w:type="page"/>
      </w:r>
    </w:p>
    <w:tbl>
      <w:tblPr>
        <w:tblStyle w:val="ad"/>
        <w:tblW w:w="9493" w:type="dxa"/>
        <w:tblLook w:val="04A0" w:firstRow="1" w:lastRow="0" w:firstColumn="1" w:lastColumn="0" w:noHBand="0" w:noVBand="1"/>
      </w:tblPr>
      <w:tblGrid>
        <w:gridCol w:w="2547"/>
        <w:gridCol w:w="6946"/>
      </w:tblGrid>
      <w:tr w:rsidR="008B70A0" w:rsidRPr="008B70A0" w14:paraId="61C46CE2" w14:textId="77777777" w:rsidTr="00B06024">
        <w:tc>
          <w:tcPr>
            <w:tcW w:w="2547" w:type="dxa"/>
          </w:tcPr>
          <w:p w14:paraId="74967331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Часть 2</w:t>
            </w:r>
          </w:p>
        </w:tc>
        <w:tc>
          <w:tcPr>
            <w:tcW w:w="6946" w:type="dxa"/>
          </w:tcPr>
          <w:p w14:paraId="4ACE273F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761DE04E" w14:textId="77777777" w:rsidTr="00B06024">
        <w:tc>
          <w:tcPr>
            <w:tcW w:w="2547" w:type="dxa"/>
          </w:tcPr>
          <w:p w14:paraId="47920181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информация для выбора темы беседы</w:t>
            </w:r>
            <w:r w:rsidRPr="008B70A0">
              <w:rPr>
                <w:b/>
                <w:sz w:val="26"/>
                <w:szCs w:val="26"/>
              </w:rPr>
              <w:t>, Задания 3-4</w:t>
            </w:r>
          </w:p>
        </w:tc>
        <w:tc>
          <w:tcPr>
            <w:tcW w:w="6946" w:type="dxa"/>
          </w:tcPr>
          <w:p w14:paraId="47507ED1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inline distT="0" distB="0" distL="0" distR="0" wp14:anchorId="1092BF24" wp14:editId="68BB9361">
                  <wp:extent cx="2762250" cy="2933052"/>
                  <wp:effectExtent l="152400" t="152400" r="361950" b="363220"/>
                  <wp:docPr id="35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Рисунок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24931"/>
                          <a:stretch/>
                        </pic:blipFill>
                        <pic:spPr>
                          <a:xfrm>
                            <a:off x="0" y="0"/>
                            <a:ext cx="2767156" cy="293826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70A0" w:rsidRPr="008B70A0" w14:paraId="58588C59" w14:textId="77777777" w:rsidTr="00B06024">
        <w:trPr>
          <w:trHeight w:val="4692"/>
        </w:trPr>
        <w:tc>
          <w:tcPr>
            <w:tcW w:w="2547" w:type="dxa"/>
          </w:tcPr>
          <w:p w14:paraId="7332FC01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карточки участника собеседования</w:t>
            </w:r>
          </w:p>
          <w:p w14:paraId="05FAB352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  <w:p w14:paraId="7DBDF520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Тема 1</w:t>
            </w:r>
          </w:p>
        </w:tc>
        <w:tc>
          <w:tcPr>
            <w:tcW w:w="6946" w:type="dxa"/>
          </w:tcPr>
          <w:p w14:paraId="7B71D07F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anchor distT="0" distB="0" distL="114300" distR="114300" simplePos="0" relativeHeight="251653120" behindDoc="0" locked="0" layoutInCell="1" allowOverlap="1" wp14:anchorId="7F11DF21" wp14:editId="6BA9EE98">
                  <wp:simplePos x="0" y="0"/>
                  <wp:positionH relativeFrom="column">
                    <wp:posOffset>-1904</wp:posOffset>
                  </wp:positionH>
                  <wp:positionV relativeFrom="paragraph">
                    <wp:posOffset>-2540</wp:posOffset>
                  </wp:positionV>
                  <wp:extent cx="2208284" cy="2523753"/>
                  <wp:effectExtent l="152400" t="152400" r="363855" b="353060"/>
                  <wp:wrapNone/>
                  <wp:docPr id="36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Рисунок 7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641" t="2304" r="1017" b="24671"/>
                          <a:stretch/>
                        </pic:blipFill>
                        <pic:spPr>
                          <a:xfrm>
                            <a:off x="0" y="0"/>
                            <a:ext cx="2210516" cy="252630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8B70A0">
              <w:rPr>
                <w:b/>
                <w:sz w:val="26"/>
                <w:szCs w:val="26"/>
              </w:rPr>
              <w:t xml:space="preserve"> </w:t>
            </w:r>
          </w:p>
        </w:tc>
      </w:tr>
      <w:tr w:rsidR="008B70A0" w:rsidRPr="008B70A0" w14:paraId="2019E7E3" w14:textId="77777777" w:rsidTr="00B06024">
        <w:trPr>
          <w:trHeight w:val="3107"/>
        </w:trPr>
        <w:tc>
          <w:tcPr>
            <w:tcW w:w="2547" w:type="dxa"/>
          </w:tcPr>
          <w:p w14:paraId="580D280B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карточки участника собеседования</w:t>
            </w:r>
          </w:p>
          <w:p w14:paraId="0BC6158D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  <w:p w14:paraId="493576BF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Тема 2</w:t>
            </w:r>
          </w:p>
        </w:tc>
        <w:tc>
          <w:tcPr>
            <w:tcW w:w="6946" w:type="dxa"/>
          </w:tcPr>
          <w:p w14:paraId="231963E4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anchor distT="0" distB="0" distL="114300" distR="114300" simplePos="0" relativeHeight="251661312" behindDoc="0" locked="0" layoutInCell="1" allowOverlap="1" wp14:anchorId="713335ED" wp14:editId="54A8B6EA">
                  <wp:simplePos x="0" y="0"/>
                  <wp:positionH relativeFrom="column">
                    <wp:posOffset>-6985</wp:posOffset>
                  </wp:positionH>
                  <wp:positionV relativeFrom="paragraph">
                    <wp:posOffset>156210</wp:posOffset>
                  </wp:positionV>
                  <wp:extent cx="2038350" cy="1435100"/>
                  <wp:effectExtent l="152400" t="152400" r="361950" b="355600"/>
                  <wp:wrapNone/>
                  <wp:docPr id="3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339" t="2717" r="1151" b="51228"/>
                          <a:stretch/>
                        </pic:blipFill>
                        <pic:spPr bwMode="auto">
                          <a:xfrm>
                            <a:off x="0" y="0"/>
                            <a:ext cx="2038350" cy="14351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8B70A0" w:rsidRPr="008B70A0" w14:paraId="7A008702" w14:textId="77777777" w:rsidTr="00B06024">
        <w:trPr>
          <w:trHeight w:val="3250"/>
        </w:trPr>
        <w:tc>
          <w:tcPr>
            <w:tcW w:w="2547" w:type="dxa"/>
          </w:tcPr>
          <w:p w14:paraId="1CE1C2F0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карточки участника собеседования</w:t>
            </w:r>
          </w:p>
          <w:p w14:paraId="1C003201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  <w:p w14:paraId="4E8B0869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Тема 3</w:t>
            </w:r>
          </w:p>
        </w:tc>
        <w:tc>
          <w:tcPr>
            <w:tcW w:w="6946" w:type="dxa"/>
          </w:tcPr>
          <w:p w14:paraId="46CE78E3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noProof/>
                <w:sz w:val="26"/>
                <w:szCs w:val="26"/>
              </w:rPr>
              <w:drawing>
                <wp:anchor distT="0" distB="0" distL="114300" distR="114300" simplePos="0" relativeHeight="251669504" behindDoc="0" locked="0" layoutInCell="1" allowOverlap="1" wp14:anchorId="677E058C" wp14:editId="68A7C431">
                  <wp:simplePos x="0" y="0"/>
                  <wp:positionH relativeFrom="column">
                    <wp:posOffset>227965</wp:posOffset>
                  </wp:positionH>
                  <wp:positionV relativeFrom="paragraph">
                    <wp:posOffset>310515</wp:posOffset>
                  </wp:positionV>
                  <wp:extent cx="2038350" cy="1263650"/>
                  <wp:effectExtent l="152400" t="152400" r="361950" b="355600"/>
                  <wp:wrapNone/>
                  <wp:docPr id="3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339" t="49383" r="1151" b="10064"/>
                          <a:stretch/>
                        </pic:blipFill>
                        <pic:spPr bwMode="auto">
                          <a:xfrm>
                            <a:off x="0" y="0"/>
                            <a:ext cx="2038350" cy="12636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14:paraId="0148632C" w14:textId="77777777" w:rsidR="008B70A0" w:rsidRPr="008B70A0" w:rsidRDefault="008B70A0" w:rsidP="008B70A0">
      <w:pPr>
        <w:spacing w:line="276" w:lineRule="auto"/>
        <w:ind w:firstLine="709"/>
        <w:jc w:val="both"/>
        <w:rPr>
          <w:sz w:val="26"/>
          <w:szCs w:val="26"/>
          <w:u w:val="single"/>
        </w:rPr>
      </w:pPr>
    </w:p>
    <w:p w14:paraId="496C5FBF" w14:textId="3E9A3C92" w:rsidR="008B70A0" w:rsidRDefault="006628D2" w:rsidP="006628D2">
      <w:pPr>
        <w:pageBreakBefore/>
        <w:spacing w:after="60"/>
        <w:jc w:val="both"/>
        <w:outlineLvl w:val="1"/>
        <w:rPr>
          <w:b/>
          <w:sz w:val="26"/>
          <w:szCs w:val="26"/>
        </w:rPr>
      </w:pPr>
      <w:bookmarkStart w:id="130" w:name="_Toc91504770"/>
      <w:r>
        <w:rPr>
          <w:b/>
          <w:sz w:val="26"/>
          <w:szCs w:val="26"/>
        </w:rPr>
        <w:t xml:space="preserve">Приложение 11. </w:t>
      </w:r>
      <w:r w:rsidR="008B70A0" w:rsidRPr="008B70A0">
        <w:rPr>
          <w:b/>
          <w:sz w:val="26"/>
          <w:szCs w:val="26"/>
        </w:rPr>
        <w:t xml:space="preserve">Инструкция для участников ИС-9 </w:t>
      </w:r>
      <w:r w:rsidR="008F2F2D">
        <w:rPr>
          <w:b/>
          <w:sz w:val="26"/>
          <w:szCs w:val="26"/>
        </w:rPr>
        <w:t>в удаленной форме</w:t>
      </w:r>
      <w:bookmarkEnd w:id="130"/>
    </w:p>
    <w:p w14:paraId="5DA2042B" w14:textId="0004929B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sz w:val="26"/>
          <w:szCs w:val="26"/>
        </w:rPr>
        <w:tab/>
      </w:r>
      <w:r w:rsidRPr="008B70A0">
        <w:rPr>
          <w:b/>
          <w:sz w:val="26"/>
          <w:szCs w:val="26"/>
        </w:rPr>
        <w:t>Уважаемый участник!</w:t>
      </w:r>
    </w:p>
    <w:p w14:paraId="2B86C109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Сегодня вы проходите итоговое собеседование по русскому языку удаленно. С результатами собеседования вы будете ознакомлены в вашем образовательном учреждении.</w:t>
      </w:r>
    </w:p>
    <w:p w14:paraId="6BA840D2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В соответствии с регламентом экзаменатор-собеседник будет предъявлять вам задания и следить за временем, отведенным для их выполнения. Итоговое собеседование состоит из четырёх заданий, которые выполняются в строгой последовательности.</w:t>
      </w:r>
    </w:p>
    <w:p w14:paraId="30CBAE3A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Экзаменатор-собеседник предъявит вам небольшой текст. У вас будет до 2 минут на подготовку.</w:t>
      </w:r>
    </w:p>
    <w:p w14:paraId="10E7BD5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 xml:space="preserve">Для выполнения задания 1 необходимо прочитать вслух полученный текст. Во время чтения соблюдайте интонацию, соответствующую пунктуационному оформлению текста. Темп чтения должен соответствовать коммуникативной задаче. </w:t>
      </w:r>
    </w:p>
    <w:p w14:paraId="25568287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Завершив подготовку к заданию, проговорите в микрофон свою фамилию, имя и отчество, произнесите: «Задание 1», - и прочитайте текст. По завершении чтения текст не будет доступен.</w:t>
      </w:r>
    </w:p>
    <w:p w14:paraId="02DA2E1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 xml:space="preserve">В задании 2 вам необходимо пересказать прочитанный текст, включив в него предложенное высказывание. При пересказе вы должны сохранить все микротемы исходного текста, не допуская фактических ошибок. Подумайте, где лучше использовать высказывание, предложенное в задании. </w:t>
      </w:r>
    </w:p>
    <w:p w14:paraId="0725FE6C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У вас будет до 2 минут на подготовку. Вы можете пользоваться черновиком.</w:t>
      </w:r>
    </w:p>
    <w:p w14:paraId="579E2A36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Завершив подготовку к Заданию 2, проговорите в микрофон: «Задание 2», - и выполните пересказ.</w:t>
      </w:r>
    </w:p>
    <w:p w14:paraId="69C63432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Следующие задания не будут связаны с прочитанным текстом.</w:t>
      </w:r>
    </w:p>
    <w:p w14:paraId="73CD43DE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 xml:space="preserve">Для выполнения задания 3 вам предложат выбрать один из трёх вариантов: </w:t>
      </w:r>
    </w:p>
    <w:p w14:paraId="24B19675" w14:textId="77777777" w:rsidR="008B70A0" w:rsidRPr="008B70A0" w:rsidRDefault="008B70A0" w:rsidP="008B70A0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описание фотографии</w:t>
      </w:r>
    </w:p>
    <w:p w14:paraId="4BE5D541" w14:textId="77777777" w:rsidR="008B70A0" w:rsidRPr="008B70A0" w:rsidRDefault="008B70A0" w:rsidP="008B70A0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повествование на основе жизненного опыта</w:t>
      </w:r>
    </w:p>
    <w:p w14:paraId="4B32F4C8" w14:textId="77777777" w:rsidR="008B70A0" w:rsidRPr="008B70A0" w:rsidRDefault="008B70A0" w:rsidP="008B70A0">
      <w:pPr>
        <w:numPr>
          <w:ilvl w:val="0"/>
          <w:numId w:val="5"/>
        </w:numPr>
        <w:spacing w:after="160" w:line="259" w:lineRule="auto"/>
        <w:contextualSpacing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 xml:space="preserve">рассуждение по одной из сформулированных проблем. </w:t>
      </w:r>
    </w:p>
    <w:p w14:paraId="7CE57225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Ваше высказывание должно занимать не более 3 минут. У вас будет 1 минута на подготовку.</w:t>
      </w:r>
    </w:p>
    <w:p w14:paraId="0958FF50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Завершив подготовку к Заданию 3, проговорите в микрофон: «Задание 3», - и выполните его.</w:t>
      </w:r>
    </w:p>
    <w:p w14:paraId="36475BEE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В задании 4 экзаменатор-собеседник предложит вопросы по выбранной Вами теме беседы. Пожалуйста, давайте полные ответы на заданные вопросы.</w:t>
      </w:r>
    </w:p>
    <w:p w14:paraId="6A9E985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Проговорите в микрофон: «Задание 4», - и отвечайте на вопросы экзаменатора-собеседника.</w:t>
      </w:r>
    </w:p>
    <w:p w14:paraId="614659FA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Постарайтесь полностью выполнить поставленные задачи, говорить ясно и чётко, не отходить от темы. Так Вы сможете набрать наибольшее количество баллов.</w:t>
      </w:r>
    </w:p>
    <w:p w14:paraId="62F6C40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Общее время вашего ответа (включая время на подготовку) – 15 минут.</w:t>
      </w:r>
    </w:p>
    <w:p w14:paraId="2FCA41B1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Напоминаю, что задания итогового собеседования относятся к информации ограниченного распространения. Их публикация запрещена.</w:t>
      </w:r>
    </w:p>
    <w:p w14:paraId="7D46E948" w14:textId="77777777" w:rsidR="008B70A0" w:rsidRPr="008B70A0" w:rsidRDefault="008B70A0" w:rsidP="008B70A0">
      <w:pPr>
        <w:ind w:firstLine="567"/>
        <w:jc w:val="both"/>
        <w:rPr>
          <w:b/>
          <w:sz w:val="26"/>
          <w:szCs w:val="26"/>
        </w:rPr>
      </w:pPr>
      <w:r w:rsidRPr="008B70A0">
        <w:rPr>
          <w:b/>
          <w:sz w:val="26"/>
          <w:szCs w:val="26"/>
        </w:rPr>
        <w:t>Инструктаж закончен. Сейчас вам будет предъявлен текст для чтения.</w:t>
      </w:r>
    </w:p>
    <w:p w14:paraId="066D4531" w14:textId="4A78FB3B" w:rsidR="008B70A0" w:rsidRPr="007F6F8B" w:rsidRDefault="007F6F8B" w:rsidP="007F6F8B">
      <w:pPr>
        <w:ind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Желаем удачи!</w:t>
      </w:r>
    </w:p>
    <w:p w14:paraId="29042771" w14:textId="77777777" w:rsidR="008B70A0" w:rsidRPr="008B70A0" w:rsidRDefault="008B70A0" w:rsidP="008B70A0">
      <w:pPr>
        <w:rPr>
          <w:b/>
          <w:noProof/>
          <w:sz w:val="26"/>
          <w:szCs w:val="26"/>
        </w:rPr>
      </w:pPr>
      <w:r w:rsidRPr="008B70A0">
        <w:rPr>
          <w:b/>
          <w:noProof/>
          <w:sz w:val="26"/>
          <w:szCs w:val="26"/>
        </w:rPr>
        <w:br w:type="page"/>
      </w:r>
    </w:p>
    <w:p w14:paraId="1F69EE33" w14:textId="3031B18B" w:rsidR="008B70A0" w:rsidRPr="008B70A0" w:rsidRDefault="007F6F8B" w:rsidP="007F6F8B">
      <w:pPr>
        <w:pageBreakBefore/>
        <w:spacing w:after="60"/>
        <w:jc w:val="both"/>
        <w:outlineLvl w:val="1"/>
        <w:rPr>
          <w:b/>
          <w:sz w:val="26"/>
          <w:szCs w:val="26"/>
        </w:rPr>
      </w:pPr>
      <w:bookmarkStart w:id="131" w:name="_Toc91504771"/>
      <w:r>
        <w:rPr>
          <w:b/>
          <w:sz w:val="26"/>
          <w:szCs w:val="26"/>
        </w:rPr>
        <w:t xml:space="preserve">Приложение 12. </w:t>
      </w:r>
      <w:r w:rsidR="008B70A0" w:rsidRPr="008B70A0">
        <w:rPr>
          <w:b/>
          <w:sz w:val="26"/>
          <w:szCs w:val="26"/>
        </w:rPr>
        <w:t xml:space="preserve">Рекомендуемый порядок проведения процедуры итогового собеседования </w:t>
      </w:r>
      <w:r w:rsidR="0063008B">
        <w:rPr>
          <w:b/>
          <w:sz w:val="26"/>
          <w:szCs w:val="26"/>
        </w:rPr>
        <w:t>в удаленной форме</w:t>
      </w:r>
      <w:bookmarkEnd w:id="131"/>
    </w:p>
    <w:p w14:paraId="3DE3CD54" w14:textId="77777777" w:rsidR="008B70A0" w:rsidRPr="008B70A0" w:rsidRDefault="008B70A0" w:rsidP="008B70A0">
      <w:pPr>
        <w:rPr>
          <w:i/>
          <w:noProof/>
          <w:sz w:val="26"/>
          <w:szCs w:val="26"/>
        </w:rPr>
      </w:pPr>
      <w:r w:rsidRPr="008B70A0">
        <w:rPr>
          <w:i/>
          <w:noProof/>
          <w:sz w:val="26"/>
          <w:szCs w:val="26"/>
        </w:rPr>
        <w:t xml:space="preserve">Экзаменатор-собеседник не должен учитывать при проведении ИС время, которое потребуется на инструктаж участника, а также на предъявление (загрузку) и удаление заданий в чате.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4"/>
        <w:gridCol w:w="4770"/>
        <w:gridCol w:w="48"/>
        <w:gridCol w:w="3001"/>
        <w:gridCol w:w="1513"/>
      </w:tblGrid>
      <w:tr w:rsidR="008B70A0" w:rsidRPr="008B70A0" w14:paraId="2EA2EDA5" w14:textId="77777777" w:rsidTr="00B06024">
        <w:trPr>
          <w:cantSplit/>
          <w:tblHeader/>
        </w:trPr>
        <w:tc>
          <w:tcPr>
            <w:tcW w:w="332" w:type="pct"/>
            <w:shd w:val="clear" w:color="auto" w:fill="D9D9D9" w:themeFill="background1" w:themeFillShade="D9"/>
          </w:tcPr>
          <w:p w14:paraId="6748EF32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 xml:space="preserve">№ </w:t>
            </w:r>
          </w:p>
        </w:tc>
        <w:tc>
          <w:tcPr>
            <w:tcW w:w="2410" w:type="pct"/>
            <w:gridSpan w:val="2"/>
            <w:shd w:val="clear" w:color="auto" w:fill="D9D9D9" w:themeFill="background1" w:themeFillShade="D9"/>
          </w:tcPr>
          <w:p w14:paraId="740D4FA4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ействия экзаменатора-собеседника</w:t>
            </w:r>
          </w:p>
        </w:tc>
        <w:tc>
          <w:tcPr>
            <w:tcW w:w="1501" w:type="pct"/>
            <w:shd w:val="clear" w:color="auto" w:fill="D9D9D9" w:themeFill="background1" w:themeFillShade="D9"/>
          </w:tcPr>
          <w:p w14:paraId="3DB537CC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ействия обучающихся</w:t>
            </w:r>
          </w:p>
        </w:tc>
        <w:tc>
          <w:tcPr>
            <w:tcW w:w="757" w:type="pct"/>
            <w:shd w:val="clear" w:color="auto" w:fill="D9D9D9" w:themeFill="background1" w:themeFillShade="D9"/>
          </w:tcPr>
          <w:p w14:paraId="6C2A5244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Время</w:t>
            </w:r>
          </w:p>
        </w:tc>
      </w:tr>
      <w:tr w:rsidR="008B70A0" w:rsidRPr="008B70A0" w14:paraId="48BA3632" w14:textId="77777777" w:rsidTr="00B06024">
        <w:trPr>
          <w:cantSplit/>
        </w:trPr>
        <w:tc>
          <w:tcPr>
            <w:tcW w:w="332" w:type="pct"/>
          </w:tcPr>
          <w:p w14:paraId="3B839EFF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3911" w:type="pct"/>
            <w:gridSpan w:val="3"/>
          </w:tcPr>
          <w:p w14:paraId="43775E20" w14:textId="77777777" w:rsidR="008B70A0" w:rsidRPr="008B70A0" w:rsidRDefault="008B70A0" w:rsidP="00B06024">
            <w:pPr>
              <w:widowControl w:val="0"/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757" w:type="pct"/>
          </w:tcPr>
          <w:p w14:paraId="5562C206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15-16 мин.</w:t>
            </w:r>
          </w:p>
        </w:tc>
      </w:tr>
      <w:tr w:rsidR="008B70A0" w:rsidRPr="008B70A0" w14:paraId="5795B360" w14:textId="77777777" w:rsidTr="00B06024">
        <w:trPr>
          <w:cantSplit/>
        </w:trPr>
        <w:tc>
          <w:tcPr>
            <w:tcW w:w="5000" w:type="pct"/>
            <w:gridSpan w:val="5"/>
          </w:tcPr>
          <w:p w14:paraId="2ABE0A16" w14:textId="77777777" w:rsidR="008B70A0" w:rsidRPr="008B70A0" w:rsidRDefault="008B70A0" w:rsidP="00B06024">
            <w:pPr>
              <w:widowControl w:val="0"/>
              <w:tabs>
                <w:tab w:val="left" w:pos="3690"/>
              </w:tabs>
              <w:jc w:val="center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ЧТЕНИЕ ТЕКСТА</w:t>
            </w:r>
          </w:p>
        </w:tc>
      </w:tr>
      <w:tr w:rsidR="008B70A0" w:rsidRPr="008B70A0" w14:paraId="247F07BD" w14:textId="77777777" w:rsidTr="00B06024">
        <w:trPr>
          <w:cantSplit/>
        </w:trPr>
        <w:tc>
          <w:tcPr>
            <w:tcW w:w="332" w:type="pct"/>
          </w:tcPr>
          <w:p w14:paraId="250F4B5C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56CAC7F6" w14:textId="77777777" w:rsidR="008B70A0" w:rsidRPr="008B70A0" w:rsidRDefault="008B70A0" w:rsidP="00B06024">
            <w:pPr>
              <w:widowControl w:val="0"/>
              <w:rPr>
                <w:sz w:val="26"/>
                <w:szCs w:val="26"/>
              </w:rPr>
            </w:pPr>
            <w:r w:rsidRPr="007F6F8B">
              <w:rPr>
                <w:color w:val="000000" w:themeColor="text1"/>
                <w:sz w:val="26"/>
                <w:szCs w:val="26"/>
              </w:rPr>
              <w:t xml:space="preserve">Предъявить </w:t>
            </w:r>
            <w:r w:rsidRPr="008B70A0">
              <w:rPr>
                <w:sz w:val="26"/>
                <w:szCs w:val="26"/>
              </w:rPr>
              <w:t>участнику Задание 1 средствами используемого ПО</w:t>
            </w:r>
          </w:p>
        </w:tc>
        <w:tc>
          <w:tcPr>
            <w:tcW w:w="1525" w:type="pct"/>
            <w:gridSpan w:val="2"/>
          </w:tcPr>
          <w:p w14:paraId="3C660368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757" w:type="pct"/>
          </w:tcPr>
          <w:p w14:paraId="309D7ADC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</w:tr>
      <w:tr w:rsidR="008B70A0" w:rsidRPr="008B70A0" w14:paraId="11778587" w14:textId="77777777" w:rsidTr="00B06024">
        <w:trPr>
          <w:cantSplit/>
        </w:trPr>
        <w:tc>
          <w:tcPr>
            <w:tcW w:w="332" w:type="pct"/>
          </w:tcPr>
          <w:p w14:paraId="3858B1E1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3DACE4DF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редложить обучающемуся познакомиться с текстом для чтения вслух. Обратить внимание на то, что участник собеседования будет работать с этим текстом, выполняя задания 1 и 2</w:t>
            </w:r>
          </w:p>
        </w:tc>
        <w:tc>
          <w:tcPr>
            <w:tcW w:w="1525" w:type="pct"/>
            <w:gridSpan w:val="2"/>
          </w:tcPr>
          <w:p w14:paraId="2CD51A93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  <w:tc>
          <w:tcPr>
            <w:tcW w:w="757" w:type="pct"/>
          </w:tcPr>
          <w:p w14:paraId="066951E6" w14:textId="77777777" w:rsidR="008B70A0" w:rsidRPr="008B70A0" w:rsidRDefault="008B70A0" w:rsidP="00B06024">
            <w:pPr>
              <w:widowControl w:val="0"/>
              <w:rPr>
                <w:b/>
                <w:sz w:val="26"/>
                <w:szCs w:val="26"/>
              </w:rPr>
            </w:pPr>
          </w:p>
        </w:tc>
      </w:tr>
      <w:tr w:rsidR="008B70A0" w:rsidRPr="008B70A0" w14:paraId="2729FAE1" w14:textId="77777777" w:rsidTr="00B06024">
        <w:trPr>
          <w:cantSplit/>
        </w:trPr>
        <w:tc>
          <w:tcPr>
            <w:tcW w:w="332" w:type="pct"/>
          </w:tcPr>
          <w:p w14:paraId="314A3C86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2386" w:type="pct"/>
          </w:tcPr>
          <w:p w14:paraId="0800A82A" w14:textId="77777777" w:rsidR="008B70A0" w:rsidRPr="008B70A0" w:rsidRDefault="008B70A0" w:rsidP="00B06024">
            <w:pPr>
              <w:rPr>
                <w:i/>
                <w:sz w:val="26"/>
                <w:szCs w:val="26"/>
              </w:rPr>
            </w:pPr>
            <w:r w:rsidRPr="008B70A0">
              <w:rPr>
                <w:i/>
                <w:sz w:val="26"/>
                <w:szCs w:val="26"/>
              </w:rPr>
              <w:t xml:space="preserve">За несколько секунд напомнить о готовности к чтению </w:t>
            </w:r>
          </w:p>
        </w:tc>
        <w:tc>
          <w:tcPr>
            <w:tcW w:w="1525" w:type="pct"/>
            <w:gridSpan w:val="2"/>
          </w:tcPr>
          <w:p w14:paraId="1C4011AD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дготовка к чтению вслух</w:t>
            </w:r>
          </w:p>
          <w:p w14:paraId="60F2D916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Чтение текста про себя</w:t>
            </w:r>
          </w:p>
        </w:tc>
        <w:tc>
          <w:tcPr>
            <w:tcW w:w="757" w:type="pct"/>
          </w:tcPr>
          <w:p w14:paraId="5F7F0685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2 мин.</w:t>
            </w:r>
          </w:p>
        </w:tc>
      </w:tr>
      <w:tr w:rsidR="008B70A0" w:rsidRPr="008B70A0" w14:paraId="23D59BA0" w14:textId="77777777" w:rsidTr="00B06024">
        <w:trPr>
          <w:cantSplit/>
        </w:trPr>
        <w:tc>
          <w:tcPr>
            <w:tcW w:w="332" w:type="pct"/>
          </w:tcPr>
          <w:p w14:paraId="108A460F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3</w:t>
            </w:r>
          </w:p>
        </w:tc>
        <w:tc>
          <w:tcPr>
            <w:tcW w:w="2386" w:type="pct"/>
          </w:tcPr>
          <w:p w14:paraId="23AE6965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Слушание текста</w:t>
            </w:r>
          </w:p>
          <w:p w14:paraId="750E0727" w14:textId="77777777" w:rsidR="008B70A0" w:rsidRPr="008B70A0" w:rsidRDefault="008B70A0" w:rsidP="00B06024">
            <w:pPr>
              <w:rPr>
                <w:i/>
                <w:sz w:val="26"/>
                <w:szCs w:val="26"/>
              </w:rPr>
            </w:pPr>
            <w:r w:rsidRPr="008B70A0">
              <w:rPr>
                <w:i/>
                <w:sz w:val="26"/>
                <w:szCs w:val="26"/>
              </w:rPr>
              <w:t>Эмоциональная реакция на чтение ученика.</w:t>
            </w:r>
          </w:p>
        </w:tc>
        <w:tc>
          <w:tcPr>
            <w:tcW w:w="1525" w:type="pct"/>
            <w:gridSpan w:val="2"/>
          </w:tcPr>
          <w:p w14:paraId="36355D9A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Чтение текста вслух</w:t>
            </w:r>
          </w:p>
        </w:tc>
        <w:tc>
          <w:tcPr>
            <w:tcW w:w="757" w:type="pct"/>
          </w:tcPr>
          <w:p w14:paraId="3854AF4B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2 мин.</w:t>
            </w:r>
          </w:p>
        </w:tc>
      </w:tr>
      <w:tr w:rsidR="008B70A0" w:rsidRPr="008B70A0" w14:paraId="31D446E6" w14:textId="77777777" w:rsidTr="00B06024">
        <w:trPr>
          <w:cantSplit/>
        </w:trPr>
        <w:tc>
          <w:tcPr>
            <w:tcW w:w="332" w:type="pct"/>
          </w:tcPr>
          <w:p w14:paraId="54C0189F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  <w:tc>
          <w:tcPr>
            <w:tcW w:w="4668" w:type="pct"/>
            <w:gridSpan w:val="4"/>
          </w:tcPr>
          <w:p w14:paraId="687D813F" w14:textId="77777777" w:rsidR="008B70A0" w:rsidRPr="008B70A0" w:rsidRDefault="008B70A0" w:rsidP="00B06024">
            <w:pPr>
              <w:jc w:val="center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ПЕРЕСКАЗ ТЕКСТА</w:t>
            </w:r>
          </w:p>
        </w:tc>
      </w:tr>
      <w:tr w:rsidR="008B70A0" w:rsidRPr="008B70A0" w14:paraId="2C8A0D48" w14:textId="77777777" w:rsidTr="00B06024">
        <w:trPr>
          <w:cantSplit/>
        </w:trPr>
        <w:tc>
          <w:tcPr>
            <w:tcW w:w="332" w:type="pct"/>
          </w:tcPr>
          <w:p w14:paraId="37B0A672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0EEE226F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7F6F8B">
              <w:rPr>
                <w:color w:val="000000" w:themeColor="text1"/>
                <w:sz w:val="26"/>
                <w:szCs w:val="26"/>
              </w:rPr>
              <w:t xml:space="preserve">Предъявить </w:t>
            </w:r>
            <w:r w:rsidRPr="008B70A0">
              <w:rPr>
                <w:sz w:val="26"/>
                <w:szCs w:val="26"/>
              </w:rPr>
              <w:t>участнику Задание 2 средствами используемого ПО</w:t>
            </w:r>
          </w:p>
        </w:tc>
        <w:tc>
          <w:tcPr>
            <w:tcW w:w="1525" w:type="pct"/>
            <w:gridSpan w:val="2"/>
          </w:tcPr>
          <w:p w14:paraId="60ABA695" w14:textId="77777777" w:rsidR="008B70A0" w:rsidRPr="008B70A0" w:rsidRDefault="008B70A0" w:rsidP="00B06024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34228D0D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6E3DC6AE" w14:textId="77777777" w:rsidTr="00B06024">
        <w:trPr>
          <w:cantSplit/>
        </w:trPr>
        <w:tc>
          <w:tcPr>
            <w:tcW w:w="332" w:type="pct"/>
          </w:tcPr>
          <w:p w14:paraId="472C49AA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4</w:t>
            </w:r>
          </w:p>
        </w:tc>
        <w:tc>
          <w:tcPr>
            <w:tcW w:w="2386" w:type="pct"/>
          </w:tcPr>
          <w:p w14:paraId="0912D5AE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ереключение участника собеседования на другой вид работы. Объяснить, что участник собеседования имеет право пользоваться дополнительной информацией, необходимой для выполнения задания 2, и черновиком.</w:t>
            </w:r>
          </w:p>
        </w:tc>
        <w:tc>
          <w:tcPr>
            <w:tcW w:w="1525" w:type="pct"/>
            <w:gridSpan w:val="2"/>
          </w:tcPr>
          <w:p w14:paraId="329C1C4C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дготовка к пересказу с привлечением дополнительной информации</w:t>
            </w:r>
          </w:p>
        </w:tc>
        <w:tc>
          <w:tcPr>
            <w:tcW w:w="757" w:type="pct"/>
          </w:tcPr>
          <w:p w14:paraId="29F67045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2 мин.</w:t>
            </w:r>
          </w:p>
        </w:tc>
      </w:tr>
      <w:tr w:rsidR="008B70A0" w:rsidRPr="008B70A0" w14:paraId="27B01289" w14:textId="77777777" w:rsidTr="00B06024">
        <w:trPr>
          <w:cantSplit/>
        </w:trPr>
        <w:tc>
          <w:tcPr>
            <w:tcW w:w="332" w:type="pct"/>
          </w:tcPr>
          <w:p w14:paraId="52FBE337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5</w:t>
            </w:r>
          </w:p>
        </w:tc>
        <w:tc>
          <w:tcPr>
            <w:tcW w:w="2386" w:type="pct"/>
          </w:tcPr>
          <w:p w14:paraId="2448A54D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7F6F8B">
              <w:rPr>
                <w:color w:val="000000" w:themeColor="text1"/>
                <w:sz w:val="26"/>
                <w:szCs w:val="26"/>
              </w:rPr>
              <w:t xml:space="preserve">Скрыть от участника собеседования исходный текст (удалить </w:t>
            </w:r>
            <w:r w:rsidRPr="008B70A0">
              <w:rPr>
                <w:sz w:val="26"/>
                <w:szCs w:val="26"/>
              </w:rPr>
              <w:t>из чата).  Слушание пересказа. Эмоциональная реакция на пересказ участника собеседования</w:t>
            </w:r>
          </w:p>
        </w:tc>
        <w:tc>
          <w:tcPr>
            <w:tcW w:w="1525" w:type="pct"/>
            <w:gridSpan w:val="2"/>
          </w:tcPr>
          <w:p w14:paraId="11FA392B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ересказ текста с привлечением дополнительной информации</w:t>
            </w:r>
          </w:p>
        </w:tc>
        <w:tc>
          <w:tcPr>
            <w:tcW w:w="757" w:type="pct"/>
          </w:tcPr>
          <w:p w14:paraId="476FD0F5" w14:textId="77777777" w:rsidR="008B70A0" w:rsidRPr="008B70A0" w:rsidRDefault="008B70A0" w:rsidP="00B06024">
            <w:pPr>
              <w:rPr>
                <w:b/>
                <w:sz w:val="26"/>
                <w:szCs w:val="26"/>
                <w:highlight w:val="green"/>
              </w:rPr>
            </w:pPr>
            <w:r w:rsidRPr="008B70A0">
              <w:rPr>
                <w:b/>
                <w:sz w:val="26"/>
                <w:szCs w:val="26"/>
              </w:rPr>
              <w:t>до 3 мин.</w:t>
            </w:r>
          </w:p>
        </w:tc>
      </w:tr>
      <w:tr w:rsidR="008B70A0" w:rsidRPr="008B70A0" w14:paraId="1A0FF1CB" w14:textId="77777777" w:rsidTr="00B06024">
        <w:trPr>
          <w:cantSplit/>
        </w:trPr>
        <w:tc>
          <w:tcPr>
            <w:tcW w:w="332" w:type="pct"/>
          </w:tcPr>
          <w:p w14:paraId="28C3C8D8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lastRenderedPageBreak/>
              <w:t>6</w:t>
            </w:r>
          </w:p>
        </w:tc>
        <w:tc>
          <w:tcPr>
            <w:tcW w:w="2386" w:type="pct"/>
          </w:tcPr>
          <w:p w14:paraId="79FCCD59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7F6F8B">
              <w:rPr>
                <w:color w:val="000000" w:themeColor="text1"/>
                <w:sz w:val="26"/>
                <w:szCs w:val="26"/>
              </w:rPr>
              <w:t xml:space="preserve">Скрыть от участника собеседования Задание 2 (удалить из чата). Объяснить, что задания 3 и 4 связаны тематически и не имеют отношения к тексту, с которым работал участник собеседования при выполнении заданий 1 и 2. Предъявить </w:t>
            </w:r>
            <w:r w:rsidRPr="008B70A0">
              <w:rPr>
                <w:sz w:val="26"/>
                <w:szCs w:val="26"/>
              </w:rPr>
              <w:t xml:space="preserve">участнику Задания 3-4 средствами используемого ПО Предложить участнику собеседования выбрать вариант темы беседы и </w:t>
            </w:r>
            <w:r w:rsidRPr="008B70A0">
              <w:rPr>
                <w:b/>
                <w:sz w:val="26"/>
                <w:szCs w:val="26"/>
                <w:u w:val="single"/>
              </w:rPr>
              <w:t>предъявить ему соответствующую карточку с</w:t>
            </w:r>
            <w:r w:rsidRPr="008B70A0">
              <w:rPr>
                <w:sz w:val="26"/>
                <w:szCs w:val="26"/>
              </w:rPr>
              <w:t>редствами используемого ПО.</w:t>
            </w:r>
          </w:p>
        </w:tc>
        <w:tc>
          <w:tcPr>
            <w:tcW w:w="1525" w:type="pct"/>
            <w:gridSpan w:val="2"/>
          </w:tcPr>
          <w:p w14:paraId="725EC916" w14:textId="77777777" w:rsidR="008B70A0" w:rsidRPr="008B70A0" w:rsidRDefault="008B70A0" w:rsidP="00B06024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395557A4" w14:textId="77777777" w:rsidR="008B70A0" w:rsidRPr="008B70A0" w:rsidRDefault="008B70A0" w:rsidP="00B06024">
            <w:pPr>
              <w:rPr>
                <w:b/>
                <w:sz w:val="26"/>
                <w:szCs w:val="26"/>
                <w:highlight w:val="green"/>
              </w:rPr>
            </w:pPr>
          </w:p>
        </w:tc>
      </w:tr>
      <w:tr w:rsidR="008B70A0" w:rsidRPr="008B70A0" w14:paraId="6A663CE7" w14:textId="77777777" w:rsidTr="00B06024">
        <w:trPr>
          <w:cantSplit/>
        </w:trPr>
        <w:tc>
          <w:tcPr>
            <w:tcW w:w="5000" w:type="pct"/>
            <w:gridSpan w:val="5"/>
          </w:tcPr>
          <w:p w14:paraId="70BBA999" w14:textId="77777777" w:rsidR="008B70A0" w:rsidRPr="008B70A0" w:rsidRDefault="008B70A0" w:rsidP="00B06024">
            <w:pPr>
              <w:tabs>
                <w:tab w:val="center" w:pos="4862"/>
              </w:tabs>
              <w:jc w:val="center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МОНОЛОГ</w:t>
            </w:r>
          </w:p>
        </w:tc>
      </w:tr>
      <w:tr w:rsidR="008B70A0" w:rsidRPr="008B70A0" w14:paraId="1F098F8F" w14:textId="77777777" w:rsidTr="00B06024">
        <w:trPr>
          <w:cantSplit/>
        </w:trPr>
        <w:tc>
          <w:tcPr>
            <w:tcW w:w="332" w:type="pct"/>
          </w:tcPr>
          <w:p w14:paraId="6F3B6087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7</w:t>
            </w:r>
          </w:p>
        </w:tc>
        <w:tc>
          <w:tcPr>
            <w:tcW w:w="2386" w:type="pct"/>
          </w:tcPr>
          <w:p w14:paraId="53F3097D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Предложить участнику собеседования ознакомиться с темой монолога.  Предупредить, что на подготовку отводится 1 минута, а высказывание не должно занимать более 3 минут   </w:t>
            </w:r>
          </w:p>
        </w:tc>
        <w:tc>
          <w:tcPr>
            <w:tcW w:w="1525" w:type="pct"/>
            <w:gridSpan w:val="2"/>
          </w:tcPr>
          <w:p w14:paraId="2DBFD05C" w14:textId="77777777" w:rsidR="008B70A0" w:rsidRPr="008B70A0" w:rsidRDefault="008B70A0" w:rsidP="00B06024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32A92BFE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7AF1AACE" w14:textId="77777777" w:rsidTr="00B06024">
        <w:trPr>
          <w:cantSplit/>
        </w:trPr>
        <w:tc>
          <w:tcPr>
            <w:tcW w:w="332" w:type="pct"/>
          </w:tcPr>
          <w:p w14:paraId="4CD52416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8</w:t>
            </w:r>
          </w:p>
        </w:tc>
        <w:tc>
          <w:tcPr>
            <w:tcW w:w="2386" w:type="pct"/>
          </w:tcPr>
          <w:p w14:paraId="27D6303E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  <w:tc>
          <w:tcPr>
            <w:tcW w:w="1525" w:type="pct"/>
            <w:gridSpan w:val="2"/>
          </w:tcPr>
          <w:p w14:paraId="5F05829A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Подготовка к ответу</w:t>
            </w:r>
          </w:p>
        </w:tc>
        <w:tc>
          <w:tcPr>
            <w:tcW w:w="757" w:type="pct"/>
          </w:tcPr>
          <w:p w14:paraId="7170441B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1 мин.</w:t>
            </w:r>
          </w:p>
        </w:tc>
      </w:tr>
      <w:tr w:rsidR="008B70A0" w:rsidRPr="008B70A0" w14:paraId="35B0A432" w14:textId="77777777" w:rsidTr="00B06024">
        <w:trPr>
          <w:cantSplit/>
          <w:trHeight w:val="614"/>
        </w:trPr>
        <w:tc>
          <w:tcPr>
            <w:tcW w:w="332" w:type="pct"/>
          </w:tcPr>
          <w:p w14:paraId="2432895D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9</w:t>
            </w:r>
          </w:p>
        </w:tc>
        <w:tc>
          <w:tcPr>
            <w:tcW w:w="2386" w:type="pct"/>
          </w:tcPr>
          <w:p w14:paraId="41CC773F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 xml:space="preserve">Слушать устный ответ. </w:t>
            </w:r>
          </w:p>
          <w:p w14:paraId="5C078A25" w14:textId="77777777" w:rsidR="008B70A0" w:rsidRPr="008B70A0" w:rsidRDefault="008B70A0" w:rsidP="00B06024">
            <w:pPr>
              <w:rPr>
                <w:i/>
                <w:sz w:val="26"/>
                <w:szCs w:val="26"/>
              </w:rPr>
            </w:pPr>
            <w:r w:rsidRPr="008B70A0">
              <w:rPr>
                <w:i/>
                <w:sz w:val="26"/>
                <w:szCs w:val="26"/>
              </w:rPr>
              <w:t>Эмоциональная реакция на описание</w:t>
            </w:r>
          </w:p>
        </w:tc>
        <w:tc>
          <w:tcPr>
            <w:tcW w:w="1525" w:type="pct"/>
            <w:gridSpan w:val="2"/>
          </w:tcPr>
          <w:p w14:paraId="284B9A9D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Ответ по выбранной теме</w:t>
            </w:r>
          </w:p>
        </w:tc>
        <w:tc>
          <w:tcPr>
            <w:tcW w:w="757" w:type="pct"/>
          </w:tcPr>
          <w:p w14:paraId="77774575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3 мин.</w:t>
            </w:r>
          </w:p>
        </w:tc>
      </w:tr>
      <w:tr w:rsidR="008B70A0" w:rsidRPr="008B70A0" w14:paraId="4F4E9BD7" w14:textId="77777777" w:rsidTr="00B06024">
        <w:trPr>
          <w:cantSplit/>
          <w:trHeight w:val="614"/>
        </w:trPr>
        <w:tc>
          <w:tcPr>
            <w:tcW w:w="332" w:type="pct"/>
          </w:tcPr>
          <w:p w14:paraId="5497F465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6487A58C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7F6F8B">
              <w:rPr>
                <w:color w:val="000000" w:themeColor="text1"/>
                <w:sz w:val="26"/>
                <w:szCs w:val="26"/>
              </w:rPr>
              <w:t xml:space="preserve">Скрыть от участника собеседования карточку участника (удалить из чата). Предъявить повторно </w:t>
            </w:r>
            <w:r w:rsidRPr="008B70A0">
              <w:rPr>
                <w:sz w:val="26"/>
                <w:szCs w:val="26"/>
              </w:rPr>
              <w:t>участнику Задания 3-4 средствами используемого ПО</w:t>
            </w:r>
          </w:p>
        </w:tc>
        <w:tc>
          <w:tcPr>
            <w:tcW w:w="1525" w:type="pct"/>
            <w:gridSpan w:val="2"/>
          </w:tcPr>
          <w:p w14:paraId="42E6EA6A" w14:textId="77777777" w:rsidR="008B70A0" w:rsidRPr="008B70A0" w:rsidRDefault="008B70A0" w:rsidP="00B06024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2FBBB655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2002F5A5" w14:textId="77777777" w:rsidTr="00B06024">
        <w:trPr>
          <w:cantSplit/>
        </w:trPr>
        <w:tc>
          <w:tcPr>
            <w:tcW w:w="5000" w:type="pct"/>
            <w:gridSpan w:val="5"/>
          </w:tcPr>
          <w:p w14:paraId="15BD7374" w14:textId="77777777" w:rsidR="008B70A0" w:rsidRPr="008B70A0" w:rsidRDefault="008B70A0" w:rsidP="00B06024">
            <w:pPr>
              <w:tabs>
                <w:tab w:val="left" w:pos="2115"/>
              </w:tabs>
              <w:jc w:val="center"/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ИАЛОГ</w:t>
            </w:r>
          </w:p>
        </w:tc>
      </w:tr>
      <w:tr w:rsidR="008B70A0" w:rsidRPr="008B70A0" w14:paraId="20D58608" w14:textId="77777777" w:rsidTr="00B06024">
        <w:trPr>
          <w:cantSplit/>
        </w:trPr>
        <w:tc>
          <w:tcPr>
            <w:tcW w:w="332" w:type="pct"/>
          </w:tcPr>
          <w:p w14:paraId="2C967FE0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10</w:t>
            </w:r>
          </w:p>
        </w:tc>
        <w:tc>
          <w:tcPr>
            <w:tcW w:w="2386" w:type="pct"/>
          </w:tcPr>
          <w:p w14:paraId="24B49269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Задать вопросы для диалога. Экзаменатор-собеседник может задать вопросы, отличающиеся от предложенных в КИМ итогового собеседования</w:t>
            </w:r>
          </w:p>
        </w:tc>
        <w:tc>
          <w:tcPr>
            <w:tcW w:w="1525" w:type="pct"/>
            <w:gridSpan w:val="2"/>
          </w:tcPr>
          <w:p w14:paraId="3E619E69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Вступает в диалог</w:t>
            </w:r>
          </w:p>
        </w:tc>
        <w:tc>
          <w:tcPr>
            <w:tcW w:w="757" w:type="pct"/>
          </w:tcPr>
          <w:p w14:paraId="4206FAEF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до 3 мин.</w:t>
            </w:r>
          </w:p>
        </w:tc>
      </w:tr>
      <w:tr w:rsidR="008B70A0" w:rsidRPr="008B70A0" w14:paraId="4A07E1B1" w14:textId="77777777" w:rsidTr="00B06024">
        <w:trPr>
          <w:cantSplit/>
        </w:trPr>
        <w:tc>
          <w:tcPr>
            <w:tcW w:w="332" w:type="pct"/>
          </w:tcPr>
          <w:p w14:paraId="3A83A744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  <w:r w:rsidRPr="008B70A0">
              <w:rPr>
                <w:b/>
                <w:sz w:val="26"/>
                <w:szCs w:val="26"/>
              </w:rPr>
              <w:t>11</w:t>
            </w:r>
          </w:p>
        </w:tc>
        <w:tc>
          <w:tcPr>
            <w:tcW w:w="2386" w:type="pct"/>
          </w:tcPr>
          <w:p w14:paraId="67B4A4AE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8B70A0">
              <w:rPr>
                <w:sz w:val="26"/>
                <w:szCs w:val="26"/>
              </w:rPr>
              <w:t>Эмоционально поддержать участника собеседования</w:t>
            </w:r>
          </w:p>
        </w:tc>
        <w:tc>
          <w:tcPr>
            <w:tcW w:w="1525" w:type="pct"/>
            <w:gridSpan w:val="2"/>
          </w:tcPr>
          <w:p w14:paraId="181EA445" w14:textId="77777777" w:rsidR="008B70A0" w:rsidRPr="008B70A0" w:rsidRDefault="008B70A0" w:rsidP="00B06024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6A90A49C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  <w:tr w:rsidR="008B70A0" w:rsidRPr="008B70A0" w14:paraId="288B4055" w14:textId="77777777" w:rsidTr="00B06024">
        <w:trPr>
          <w:cantSplit/>
        </w:trPr>
        <w:tc>
          <w:tcPr>
            <w:tcW w:w="332" w:type="pct"/>
          </w:tcPr>
          <w:p w14:paraId="2B6A2828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  <w:tc>
          <w:tcPr>
            <w:tcW w:w="2386" w:type="pct"/>
          </w:tcPr>
          <w:p w14:paraId="22934CBE" w14:textId="77777777" w:rsidR="008B70A0" w:rsidRPr="008B70A0" w:rsidRDefault="008B70A0" w:rsidP="00B06024">
            <w:pPr>
              <w:rPr>
                <w:sz w:val="26"/>
                <w:szCs w:val="26"/>
              </w:rPr>
            </w:pPr>
            <w:r w:rsidRPr="007F6F8B">
              <w:rPr>
                <w:color w:val="000000" w:themeColor="text1"/>
                <w:sz w:val="26"/>
                <w:szCs w:val="26"/>
              </w:rPr>
              <w:t>Скрыть от участника собеседования Задания 3-4 (удалить из чата</w:t>
            </w:r>
            <w:r w:rsidRPr="008B70A0">
              <w:rPr>
                <w:sz w:val="26"/>
                <w:szCs w:val="26"/>
              </w:rPr>
              <w:t>).</w:t>
            </w:r>
          </w:p>
        </w:tc>
        <w:tc>
          <w:tcPr>
            <w:tcW w:w="1525" w:type="pct"/>
            <w:gridSpan w:val="2"/>
          </w:tcPr>
          <w:p w14:paraId="07F3D012" w14:textId="77777777" w:rsidR="008B70A0" w:rsidRPr="008B70A0" w:rsidRDefault="008B70A0" w:rsidP="00B06024">
            <w:pPr>
              <w:rPr>
                <w:sz w:val="26"/>
                <w:szCs w:val="26"/>
              </w:rPr>
            </w:pPr>
          </w:p>
        </w:tc>
        <w:tc>
          <w:tcPr>
            <w:tcW w:w="757" w:type="pct"/>
          </w:tcPr>
          <w:p w14:paraId="2F81FB1C" w14:textId="77777777" w:rsidR="008B70A0" w:rsidRPr="008B70A0" w:rsidRDefault="008B70A0" w:rsidP="00B06024">
            <w:pPr>
              <w:rPr>
                <w:b/>
                <w:sz w:val="26"/>
                <w:szCs w:val="26"/>
              </w:rPr>
            </w:pPr>
          </w:p>
        </w:tc>
      </w:tr>
    </w:tbl>
    <w:p w14:paraId="012FCA95" w14:textId="77777777" w:rsidR="008B70A0" w:rsidRPr="008B70A0" w:rsidRDefault="008B70A0" w:rsidP="008B70A0">
      <w:pPr>
        <w:rPr>
          <w:i/>
          <w:sz w:val="26"/>
          <w:szCs w:val="26"/>
        </w:rPr>
      </w:pPr>
    </w:p>
    <w:sectPr w:rsidR="008B70A0" w:rsidRPr="008B70A0" w:rsidSect="00EF0281">
      <w:pgSz w:w="11906" w:h="16838"/>
      <w:pgMar w:top="709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9CD8A23" w14:textId="77777777" w:rsidR="009433A1" w:rsidRDefault="009433A1" w:rsidP="005C21EF">
      <w:r>
        <w:separator/>
      </w:r>
    </w:p>
  </w:endnote>
  <w:endnote w:type="continuationSeparator" w:id="0">
    <w:p w14:paraId="340473BD" w14:textId="77777777" w:rsidR="009433A1" w:rsidRDefault="009433A1" w:rsidP="005C21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C640E9" w14:textId="1353BD54" w:rsidR="009433A1" w:rsidRDefault="009433A1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052233">
      <w:rPr>
        <w:noProof/>
      </w:rPr>
      <w:t>5</w:t>
    </w:r>
    <w:r>
      <w:rPr>
        <w:noProof/>
      </w:rPr>
      <w:fldChar w:fldCharType="end"/>
    </w:r>
  </w:p>
  <w:p w14:paraId="50B4EC22" w14:textId="77777777" w:rsidR="009433A1" w:rsidRDefault="009433A1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D23F66" w14:textId="5C07E5DF" w:rsidR="009433A1" w:rsidRDefault="009433A1">
    <w:pPr>
      <w:pStyle w:val="af7"/>
      <w:jc w:val="right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052233">
      <w:rPr>
        <w:noProof/>
      </w:rPr>
      <w:t>67</w:t>
    </w:r>
    <w:r>
      <w:rPr>
        <w:noProof/>
      </w:rPr>
      <w:fldChar w:fldCharType="end"/>
    </w:r>
  </w:p>
  <w:p w14:paraId="74D6F389" w14:textId="77777777" w:rsidR="009433A1" w:rsidRDefault="009433A1">
    <w:pPr>
      <w:pStyle w:val="af7"/>
    </w:pPr>
  </w:p>
  <w:p w14:paraId="129CAF5C" w14:textId="77777777" w:rsidR="009433A1" w:rsidRDefault="009433A1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79E78A" w14:textId="77777777" w:rsidR="009433A1" w:rsidRDefault="009433A1">
    <w:pPr>
      <w:pStyle w:val="af7"/>
      <w:jc w:val="right"/>
    </w:pPr>
  </w:p>
  <w:p w14:paraId="0AB45F58" w14:textId="77777777" w:rsidR="009433A1" w:rsidRDefault="009433A1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E11FC24" w14:textId="77777777" w:rsidR="009433A1" w:rsidRDefault="009433A1" w:rsidP="005C21EF">
      <w:r>
        <w:separator/>
      </w:r>
    </w:p>
  </w:footnote>
  <w:footnote w:type="continuationSeparator" w:id="0">
    <w:p w14:paraId="0A8629B2" w14:textId="77777777" w:rsidR="009433A1" w:rsidRDefault="009433A1" w:rsidP="005C21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FA598A" w14:textId="77777777" w:rsidR="009433A1" w:rsidRDefault="009433A1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D364390A"/>
    <w:lvl w:ilvl="0">
      <w:start w:val="1"/>
      <w:numFmt w:val="bullet"/>
      <w:pStyle w:val="a"/>
      <w:lvlText w:val="–"/>
      <w:lvlJc w:val="left"/>
      <w:pPr>
        <w:ind w:left="1069" w:hanging="360"/>
      </w:pPr>
      <w:rPr>
        <w:rFonts w:ascii="Times New Roman" w:hAnsi="Times New Roman" w:cs="Times New Roman" w:hint="default"/>
        <w:color w:val="auto"/>
      </w:rPr>
    </w:lvl>
  </w:abstractNum>
  <w:abstractNum w:abstractNumId="1" w15:restartNumberingAfterBreak="0">
    <w:nsid w:val="0603550B"/>
    <w:multiLevelType w:val="hybridMultilevel"/>
    <w:tmpl w:val="83B2B9F8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EB44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1522BB3"/>
    <w:multiLevelType w:val="hybridMultilevel"/>
    <w:tmpl w:val="4B28A182"/>
    <w:lvl w:ilvl="0" w:tplc="3736A4D6">
      <w:start w:val="1"/>
      <w:numFmt w:val="decimal"/>
      <w:lvlText w:val="%1."/>
      <w:lvlJc w:val="left"/>
      <w:pPr>
        <w:ind w:left="1495" w:hanging="360"/>
      </w:pPr>
      <w:rPr>
        <w:rFonts w:cs="Times New Roman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147C0030"/>
    <w:multiLevelType w:val="hybridMultilevel"/>
    <w:tmpl w:val="D35E5A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4DF633D"/>
    <w:multiLevelType w:val="multilevel"/>
    <w:tmpl w:val="E086114A"/>
    <w:lvl w:ilvl="0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5B61D29"/>
    <w:multiLevelType w:val="hybridMultilevel"/>
    <w:tmpl w:val="B524DDFE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AFA2E5E"/>
    <w:multiLevelType w:val="multilevel"/>
    <w:tmpl w:val="B0FA12A2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100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B71774E"/>
    <w:multiLevelType w:val="multilevel"/>
    <w:tmpl w:val="34305C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520"/>
      </w:pPr>
      <w:rPr>
        <w:rFonts w:hint="default"/>
      </w:rPr>
    </w:lvl>
  </w:abstractNum>
  <w:abstractNum w:abstractNumId="9" w15:restartNumberingAfterBreak="0">
    <w:nsid w:val="1D1C7EB8"/>
    <w:multiLevelType w:val="hybridMultilevel"/>
    <w:tmpl w:val="C22A570A"/>
    <w:lvl w:ilvl="0" w:tplc="D756BE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1F314CAC"/>
    <w:multiLevelType w:val="hybridMultilevel"/>
    <w:tmpl w:val="3A4AA6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3A22987"/>
    <w:multiLevelType w:val="hybridMultilevel"/>
    <w:tmpl w:val="D5606FD4"/>
    <w:lvl w:ilvl="0" w:tplc="CC14A2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A3279FA"/>
    <w:multiLevelType w:val="hybridMultilevel"/>
    <w:tmpl w:val="629A09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EB0265"/>
    <w:multiLevelType w:val="hybridMultilevel"/>
    <w:tmpl w:val="F6607F6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7F45C2B"/>
    <w:multiLevelType w:val="hybridMultilevel"/>
    <w:tmpl w:val="AF64004A"/>
    <w:lvl w:ilvl="0" w:tplc="7B9CA8C0">
      <w:start w:val="1"/>
      <w:numFmt w:val="decimal"/>
      <w:lvlText w:val="%1."/>
      <w:lvlJc w:val="left"/>
      <w:pPr>
        <w:ind w:left="1069" w:hanging="360"/>
      </w:pPr>
      <w:rPr>
        <w:rFonts w:cs="Times New Roman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3BCC2EAD"/>
    <w:multiLevelType w:val="multilevel"/>
    <w:tmpl w:val="AFD283C4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6" w15:restartNumberingAfterBreak="0">
    <w:nsid w:val="3C1823CD"/>
    <w:multiLevelType w:val="hybridMultilevel"/>
    <w:tmpl w:val="4D123006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D9A0086"/>
    <w:multiLevelType w:val="hybridMultilevel"/>
    <w:tmpl w:val="6B88A81C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8CF7CDC"/>
    <w:multiLevelType w:val="hybridMultilevel"/>
    <w:tmpl w:val="F35838CA"/>
    <w:lvl w:ilvl="0" w:tplc="0419000F">
      <w:start w:val="1"/>
      <w:numFmt w:val="decimal"/>
      <w:pStyle w:val="41"/>
      <w:lvlText w:val="5.%1."/>
      <w:lvlJc w:val="left"/>
      <w:pPr>
        <w:ind w:left="720" w:hanging="360"/>
      </w:pPr>
      <w:rPr>
        <w:rFonts w:cs="Times New Roman" w:hint="default"/>
        <w:b/>
        <w:i w:val="0"/>
      </w:rPr>
    </w:lvl>
    <w:lvl w:ilvl="1" w:tplc="5C22EA6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48DB3875"/>
    <w:multiLevelType w:val="hybridMultilevel"/>
    <w:tmpl w:val="537AD19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503A0B8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5C9D3364"/>
    <w:multiLevelType w:val="hybridMultilevel"/>
    <w:tmpl w:val="A2FC080A"/>
    <w:lvl w:ilvl="0" w:tplc="CC14A2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15E2416"/>
    <w:multiLevelType w:val="multilevel"/>
    <w:tmpl w:val="22603C84"/>
    <w:lvl w:ilvl="0">
      <w:start w:val="1"/>
      <w:numFmt w:val="decimal"/>
      <w:pStyle w:val="10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cs="Times New Roman" w:hint="default"/>
      </w:rPr>
    </w:lvl>
  </w:abstractNum>
  <w:abstractNum w:abstractNumId="23" w15:restartNumberingAfterBreak="0">
    <w:nsid w:val="6544412F"/>
    <w:multiLevelType w:val="hybridMultilevel"/>
    <w:tmpl w:val="AEF43CE4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D0F34CC"/>
    <w:multiLevelType w:val="multilevel"/>
    <w:tmpl w:val="5CD2587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9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12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6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1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4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80" w:hanging="1800"/>
      </w:pPr>
      <w:rPr>
        <w:rFonts w:hint="default"/>
      </w:rPr>
    </w:lvl>
  </w:abstractNum>
  <w:abstractNum w:abstractNumId="25" w15:restartNumberingAfterBreak="0">
    <w:nsid w:val="75800DA6"/>
    <w:multiLevelType w:val="multilevel"/>
    <w:tmpl w:val="80188B7C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7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9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5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7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120" w:hanging="1800"/>
      </w:pPr>
      <w:rPr>
        <w:rFonts w:hint="default"/>
      </w:rPr>
    </w:lvl>
  </w:abstractNum>
  <w:abstractNum w:abstractNumId="26" w15:restartNumberingAfterBreak="0">
    <w:nsid w:val="7DC66D2D"/>
    <w:multiLevelType w:val="hybridMultilevel"/>
    <w:tmpl w:val="3C5281B6"/>
    <w:lvl w:ilvl="0" w:tplc="CC14A2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8"/>
  </w:num>
  <w:num w:numId="3">
    <w:abstractNumId w:val="5"/>
  </w:num>
  <w:num w:numId="4">
    <w:abstractNumId w:val="8"/>
  </w:num>
  <w:num w:numId="5">
    <w:abstractNumId w:val="19"/>
  </w:num>
  <w:num w:numId="6">
    <w:abstractNumId w:val="10"/>
  </w:num>
  <w:num w:numId="7">
    <w:abstractNumId w:val="9"/>
  </w:num>
  <w:num w:numId="8">
    <w:abstractNumId w:val="0"/>
  </w:num>
  <w:num w:numId="9">
    <w:abstractNumId w:val="14"/>
  </w:num>
  <w:num w:numId="10">
    <w:abstractNumId w:val="16"/>
  </w:num>
  <w:num w:numId="11">
    <w:abstractNumId w:val="13"/>
  </w:num>
  <w:num w:numId="12">
    <w:abstractNumId w:val="21"/>
  </w:num>
  <w:num w:numId="13">
    <w:abstractNumId w:val="1"/>
  </w:num>
  <w:num w:numId="14">
    <w:abstractNumId w:val="11"/>
  </w:num>
  <w:num w:numId="15">
    <w:abstractNumId w:val="7"/>
  </w:num>
  <w:num w:numId="16">
    <w:abstractNumId w:val="3"/>
  </w:num>
  <w:num w:numId="17">
    <w:abstractNumId w:val="12"/>
  </w:num>
  <w:num w:numId="18">
    <w:abstractNumId w:val="4"/>
  </w:num>
  <w:num w:numId="19">
    <w:abstractNumId w:val="2"/>
  </w:num>
  <w:num w:numId="20">
    <w:abstractNumId w:val="26"/>
  </w:num>
  <w:num w:numId="21">
    <w:abstractNumId w:val="6"/>
  </w:num>
  <w:num w:numId="22">
    <w:abstractNumId w:val="17"/>
  </w:num>
  <w:num w:numId="23">
    <w:abstractNumId w:val="23"/>
  </w:num>
  <w:num w:numId="24">
    <w:abstractNumId w:val="24"/>
  </w:num>
  <w:num w:numId="25">
    <w:abstractNumId w:val="15"/>
  </w:num>
  <w:num w:numId="26">
    <w:abstractNumId w:val="25"/>
  </w:num>
  <w:num w:numId="27">
    <w:abstractNumId w:val="20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ocumentProtection w:edit="readOnly" w:formatting="1" w:enforcement="0"/>
  <w:defaultTabStop w:val="708"/>
  <w:characterSpacingControl w:val="doNotCompress"/>
  <w:hdrShapeDefaults>
    <o:shapedefaults v:ext="edit" spidmax="819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0171"/>
    <w:rsid w:val="00002611"/>
    <w:rsid w:val="00002ECB"/>
    <w:rsid w:val="00003910"/>
    <w:rsid w:val="00004FCA"/>
    <w:rsid w:val="000058DA"/>
    <w:rsid w:val="00005C60"/>
    <w:rsid w:val="000074E1"/>
    <w:rsid w:val="00015233"/>
    <w:rsid w:val="000156D9"/>
    <w:rsid w:val="00015F93"/>
    <w:rsid w:val="00017CE9"/>
    <w:rsid w:val="000200AD"/>
    <w:rsid w:val="00024055"/>
    <w:rsid w:val="000241AA"/>
    <w:rsid w:val="000270DC"/>
    <w:rsid w:val="000310C8"/>
    <w:rsid w:val="00031DE0"/>
    <w:rsid w:val="000322B1"/>
    <w:rsid w:val="00032710"/>
    <w:rsid w:val="000343B1"/>
    <w:rsid w:val="00036054"/>
    <w:rsid w:val="00037EAB"/>
    <w:rsid w:val="0004023B"/>
    <w:rsid w:val="00040306"/>
    <w:rsid w:val="00040C47"/>
    <w:rsid w:val="00043B90"/>
    <w:rsid w:val="000445FC"/>
    <w:rsid w:val="00044C8A"/>
    <w:rsid w:val="00046664"/>
    <w:rsid w:val="0005207E"/>
    <w:rsid w:val="00052233"/>
    <w:rsid w:val="000523A1"/>
    <w:rsid w:val="00052A9D"/>
    <w:rsid w:val="00052E28"/>
    <w:rsid w:val="00057AD6"/>
    <w:rsid w:val="00060185"/>
    <w:rsid w:val="00062582"/>
    <w:rsid w:val="000625B0"/>
    <w:rsid w:val="000634E8"/>
    <w:rsid w:val="0006357B"/>
    <w:rsid w:val="00063C3A"/>
    <w:rsid w:val="00064106"/>
    <w:rsid w:val="0006529B"/>
    <w:rsid w:val="00071DC3"/>
    <w:rsid w:val="0007225F"/>
    <w:rsid w:val="00072E4D"/>
    <w:rsid w:val="00076246"/>
    <w:rsid w:val="00081258"/>
    <w:rsid w:val="00085AC6"/>
    <w:rsid w:val="00087E8D"/>
    <w:rsid w:val="000908A3"/>
    <w:rsid w:val="000A10F8"/>
    <w:rsid w:val="000A1249"/>
    <w:rsid w:val="000A3329"/>
    <w:rsid w:val="000A4C09"/>
    <w:rsid w:val="000A58A2"/>
    <w:rsid w:val="000A7EC4"/>
    <w:rsid w:val="000B3BD2"/>
    <w:rsid w:val="000B4016"/>
    <w:rsid w:val="000B4562"/>
    <w:rsid w:val="000B4C83"/>
    <w:rsid w:val="000B6A38"/>
    <w:rsid w:val="000B6A4D"/>
    <w:rsid w:val="000C44BB"/>
    <w:rsid w:val="000C6ECE"/>
    <w:rsid w:val="000C767D"/>
    <w:rsid w:val="000D61AB"/>
    <w:rsid w:val="000E1043"/>
    <w:rsid w:val="000E3193"/>
    <w:rsid w:val="000E44D2"/>
    <w:rsid w:val="000E4936"/>
    <w:rsid w:val="000E4F32"/>
    <w:rsid w:val="000E7EC4"/>
    <w:rsid w:val="000F1C44"/>
    <w:rsid w:val="000F3153"/>
    <w:rsid w:val="000F354E"/>
    <w:rsid w:val="000F36EC"/>
    <w:rsid w:val="000F394E"/>
    <w:rsid w:val="000F40E6"/>
    <w:rsid w:val="0010140B"/>
    <w:rsid w:val="0011134B"/>
    <w:rsid w:val="00111B28"/>
    <w:rsid w:val="0011223B"/>
    <w:rsid w:val="001131C5"/>
    <w:rsid w:val="00114085"/>
    <w:rsid w:val="00114CDB"/>
    <w:rsid w:val="001168BB"/>
    <w:rsid w:val="00120479"/>
    <w:rsid w:val="00120B7B"/>
    <w:rsid w:val="00122039"/>
    <w:rsid w:val="00123B20"/>
    <w:rsid w:val="0012411E"/>
    <w:rsid w:val="0012469F"/>
    <w:rsid w:val="00125671"/>
    <w:rsid w:val="00127002"/>
    <w:rsid w:val="00127285"/>
    <w:rsid w:val="001275BF"/>
    <w:rsid w:val="00130DEC"/>
    <w:rsid w:val="00134515"/>
    <w:rsid w:val="00137D86"/>
    <w:rsid w:val="00140F08"/>
    <w:rsid w:val="00141C6D"/>
    <w:rsid w:val="001422DD"/>
    <w:rsid w:val="00147828"/>
    <w:rsid w:val="00147A0E"/>
    <w:rsid w:val="001502CD"/>
    <w:rsid w:val="00150CA0"/>
    <w:rsid w:val="00152407"/>
    <w:rsid w:val="001549D4"/>
    <w:rsid w:val="00154D6C"/>
    <w:rsid w:val="0015523A"/>
    <w:rsid w:val="00155268"/>
    <w:rsid w:val="001554A0"/>
    <w:rsid w:val="0015557C"/>
    <w:rsid w:val="00156814"/>
    <w:rsid w:val="0016031B"/>
    <w:rsid w:val="00164427"/>
    <w:rsid w:val="00165F5E"/>
    <w:rsid w:val="00171E26"/>
    <w:rsid w:val="00172E52"/>
    <w:rsid w:val="00173B0B"/>
    <w:rsid w:val="00174255"/>
    <w:rsid w:val="001773C4"/>
    <w:rsid w:val="00183528"/>
    <w:rsid w:val="00187A0B"/>
    <w:rsid w:val="00187EB1"/>
    <w:rsid w:val="0019269D"/>
    <w:rsid w:val="00196D06"/>
    <w:rsid w:val="00197E12"/>
    <w:rsid w:val="00197FCE"/>
    <w:rsid w:val="001A0669"/>
    <w:rsid w:val="001A355D"/>
    <w:rsid w:val="001A604A"/>
    <w:rsid w:val="001A60D2"/>
    <w:rsid w:val="001A749B"/>
    <w:rsid w:val="001B0347"/>
    <w:rsid w:val="001B0C34"/>
    <w:rsid w:val="001B4E23"/>
    <w:rsid w:val="001B526D"/>
    <w:rsid w:val="001B6806"/>
    <w:rsid w:val="001B70EC"/>
    <w:rsid w:val="001C06A0"/>
    <w:rsid w:val="001C0AB4"/>
    <w:rsid w:val="001C1EC2"/>
    <w:rsid w:val="001C40A0"/>
    <w:rsid w:val="001C42EC"/>
    <w:rsid w:val="001C5DC9"/>
    <w:rsid w:val="001C6CC4"/>
    <w:rsid w:val="001C76FE"/>
    <w:rsid w:val="001C7FE7"/>
    <w:rsid w:val="001D12A0"/>
    <w:rsid w:val="001D4BF7"/>
    <w:rsid w:val="001D5051"/>
    <w:rsid w:val="001D54CD"/>
    <w:rsid w:val="001E003B"/>
    <w:rsid w:val="001E01A4"/>
    <w:rsid w:val="001E024D"/>
    <w:rsid w:val="001E3C52"/>
    <w:rsid w:val="001E469F"/>
    <w:rsid w:val="001E646C"/>
    <w:rsid w:val="001E7024"/>
    <w:rsid w:val="001E7F27"/>
    <w:rsid w:val="001F1BA5"/>
    <w:rsid w:val="001F6508"/>
    <w:rsid w:val="001F7D57"/>
    <w:rsid w:val="00201E32"/>
    <w:rsid w:val="0020285A"/>
    <w:rsid w:val="002108F2"/>
    <w:rsid w:val="00210BE1"/>
    <w:rsid w:val="00213BCF"/>
    <w:rsid w:val="0021660D"/>
    <w:rsid w:val="002174A7"/>
    <w:rsid w:val="00220693"/>
    <w:rsid w:val="00221182"/>
    <w:rsid w:val="0022219A"/>
    <w:rsid w:val="00222B1B"/>
    <w:rsid w:val="00222FDF"/>
    <w:rsid w:val="00224A94"/>
    <w:rsid w:val="00225EE1"/>
    <w:rsid w:val="0022707A"/>
    <w:rsid w:val="002301AC"/>
    <w:rsid w:val="00231DEC"/>
    <w:rsid w:val="002320E3"/>
    <w:rsid w:val="0023257D"/>
    <w:rsid w:val="0023434A"/>
    <w:rsid w:val="00234496"/>
    <w:rsid w:val="00244BC0"/>
    <w:rsid w:val="00246FC8"/>
    <w:rsid w:val="00247937"/>
    <w:rsid w:val="00247E3D"/>
    <w:rsid w:val="002506EE"/>
    <w:rsid w:val="00250A46"/>
    <w:rsid w:val="00250BD2"/>
    <w:rsid w:val="00251EF5"/>
    <w:rsid w:val="00252C4C"/>
    <w:rsid w:val="002602F9"/>
    <w:rsid w:val="00260629"/>
    <w:rsid w:val="00260CD0"/>
    <w:rsid w:val="00262C8E"/>
    <w:rsid w:val="00263374"/>
    <w:rsid w:val="00264C11"/>
    <w:rsid w:val="0027111F"/>
    <w:rsid w:val="002749C8"/>
    <w:rsid w:val="002765BD"/>
    <w:rsid w:val="00276759"/>
    <w:rsid w:val="002779A6"/>
    <w:rsid w:val="002856FF"/>
    <w:rsid w:val="00286125"/>
    <w:rsid w:val="002933C9"/>
    <w:rsid w:val="00295EAB"/>
    <w:rsid w:val="00297E68"/>
    <w:rsid w:val="00297F4B"/>
    <w:rsid w:val="002A3635"/>
    <w:rsid w:val="002A46CB"/>
    <w:rsid w:val="002A5095"/>
    <w:rsid w:val="002A5D96"/>
    <w:rsid w:val="002A6B7A"/>
    <w:rsid w:val="002A71A8"/>
    <w:rsid w:val="002B016D"/>
    <w:rsid w:val="002B1A56"/>
    <w:rsid w:val="002B1F4A"/>
    <w:rsid w:val="002B207A"/>
    <w:rsid w:val="002B247E"/>
    <w:rsid w:val="002B2778"/>
    <w:rsid w:val="002B464F"/>
    <w:rsid w:val="002B47D1"/>
    <w:rsid w:val="002B57E4"/>
    <w:rsid w:val="002B7A15"/>
    <w:rsid w:val="002B7BAE"/>
    <w:rsid w:val="002C30FF"/>
    <w:rsid w:val="002C36AE"/>
    <w:rsid w:val="002D1A47"/>
    <w:rsid w:val="002D32BD"/>
    <w:rsid w:val="002D449F"/>
    <w:rsid w:val="002D5038"/>
    <w:rsid w:val="002D5FD4"/>
    <w:rsid w:val="002D647A"/>
    <w:rsid w:val="002E031A"/>
    <w:rsid w:val="002E04B6"/>
    <w:rsid w:val="002E357D"/>
    <w:rsid w:val="002E37DB"/>
    <w:rsid w:val="002E3A5C"/>
    <w:rsid w:val="002E5F56"/>
    <w:rsid w:val="002E6C40"/>
    <w:rsid w:val="002E75C7"/>
    <w:rsid w:val="002E7D07"/>
    <w:rsid w:val="002F17F1"/>
    <w:rsid w:val="002F5E1C"/>
    <w:rsid w:val="002F6721"/>
    <w:rsid w:val="00300BDB"/>
    <w:rsid w:val="003012A5"/>
    <w:rsid w:val="003043D9"/>
    <w:rsid w:val="00304481"/>
    <w:rsid w:val="00304E0E"/>
    <w:rsid w:val="00306595"/>
    <w:rsid w:val="003067A4"/>
    <w:rsid w:val="0030710E"/>
    <w:rsid w:val="00307A62"/>
    <w:rsid w:val="00310238"/>
    <w:rsid w:val="0031031E"/>
    <w:rsid w:val="00311A1A"/>
    <w:rsid w:val="003162A1"/>
    <w:rsid w:val="00316A1E"/>
    <w:rsid w:val="00321610"/>
    <w:rsid w:val="00321C98"/>
    <w:rsid w:val="00325A99"/>
    <w:rsid w:val="00331579"/>
    <w:rsid w:val="00331679"/>
    <w:rsid w:val="0033188D"/>
    <w:rsid w:val="00332BB7"/>
    <w:rsid w:val="003345EB"/>
    <w:rsid w:val="00334C2E"/>
    <w:rsid w:val="00334CF4"/>
    <w:rsid w:val="00336F24"/>
    <w:rsid w:val="00340824"/>
    <w:rsid w:val="003412C5"/>
    <w:rsid w:val="00341B35"/>
    <w:rsid w:val="003420A1"/>
    <w:rsid w:val="00342C63"/>
    <w:rsid w:val="00344108"/>
    <w:rsid w:val="00345CBC"/>
    <w:rsid w:val="00345F44"/>
    <w:rsid w:val="0035101C"/>
    <w:rsid w:val="0035130A"/>
    <w:rsid w:val="00351EE3"/>
    <w:rsid w:val="00353752"/>
    <w:rsid w:val="00354AF6"/>
    <w:rsid w:val="003644B5"/>
    <w:rsid w:val="003658E2"/>
    <w:rsid w:val="00365AB4"/>
    <w:rsid w:val="00365BAD"/>
    <w:rsid w:val="00370B37"/>
    <w:rsid w:val="003712CA"/>
    <w:rsid w:val="00371651"/>
    <w:rsid w:val="00371C3F"/>
    <w:rsid w:val="0037289F"/>
    <w:rsid w:val="00372E17"/>
    <w:rsid w:val="00375087"/>
    <w:rsid w:val="003800B0"/>
    <w:rsid w:val="003818ED"/>
    <w:rsid w:val="003844C1"/>
    <w:rsid w:val="0038455C"/>
    <w:rsid w:val="003846A0"/>
    <w:rsid w:val="003849D9"/>
    <w:rsid w:val="00387869"/>
    <w:rsid w:val="00387942"/>
    <w:rsid w:val="0039022C"/>
    <w:rsid w:val="003913A9"/>
    <w:rsid w:val="00393989"/>
    <w:rsid w:val="00394400"/>
    <w:rsid w:val="00394B04"/>
    <w:rsid w:val="003A15F4"/>
    <w:rsid w:val="003A445D"/>
    <w:rsid w:val="003A4E1E"/>
    <w:rsid w:val="003A527A"/>
    <w:rsid w:val="003B0A1B"/>
    <w:rsid w:val="003B0FC1"/>
    <w:rsid w:val="003B174E"/>
    <w:rsid w:val="003B22EC"/>
    <w:rsid w:val="003B539B"/>
    <w:rsid w:val="003B58E9"/>
    <w:rsid w:val="003B7C7E"/>
    <w:rsid w:val="003C11BE"/>
    <w:rsid w:val="003C22EE"/>
    <w:rsid w:val="003C600D"/>
    <w:rsid w:val="003D52EB"/>
    <w:rsid w:val="003D6191"/>
    <w:rsid w:val="003D6D19"/>
    <w:rsid w:val="003D716F"/>
    <w:rsid w:val="003E0521"/>
    <w:rsid w:val="003E1DC3"/>
    <w:rsid w:val="003E4FBA"/>
    <w:rsid w:val="003E5FDD"/>
    <w:rsid w:val="003E6439"/>
    <w:rsid w:val="003F20CC"/>
    <w:rsid w:val="003F558D"/>
    <w:rsid w:val="00401418"/>
    <w:rsid w:val="004037A0"/>
    <w:rsid w:val="00403F52"/>
    <w:rsid w:val="0040414D"/>
    <w:rsid w:val="00410F1C"/>
    <w:rsid w:val="004131AD"/>
    <w:rsid w:val="00414C61"/>
    <w:rsid w:val="00416C69"/>
    <w:rsid w:val="00420E22"/>
    <w:rsid w:val="004254C9"/>
    <w:rsid w:val="00425E2C"/>
    <w:rsid w:val="00427065"/>
    <w:rsid w:val="00427DB8"/>
    <w:rsid w:val="00430CEB"/>
    <w:rsid w:val="00432265"/>
    <w:rsid w:val="004330CF"/>
    <w:rsid w:val="00434813"/>
    <w:rsid w:val="004351B8"/>
    <w:rsid w:val="0043533B"/>
    <w:rsid w:val="00435C6A"/>
    <w:rsid w:val="004374AA"/>
    <w:rsid w:val="00437EF0"/>
    <w:rsid w:val="00440627"/>
    <w:rsid w:val="004418AD"/>
    <w:rsid w:val="00442F6C"/>
    <w:rsid w:val="004435D1"/>
    <w:rsid w:val="0044451E"/>
    <w:rsid w:val="00444943"/>
    <w:rsid w:val="004475CB"/>
    <w:rsid w:val="00447964"/>
    <w:rsid w:val="00451148"/>
    <w:rsid w:val="00453225"/>
    <w:rsid w:val="004548A7"/>
    <w:rsid w:val="0045561C"/>
    <w:rsid w:val="00460D10"/>
    <w:rsid w:val="0046138A"/>
    <w:rsid w:val="00462565"/>
    <w:rsid w:val="00466094"/>
    <w:rsid w:val="0046690F"/>
    <w:rsid w:val="004672D3"/>
    <w:rsid w:val="00470594"/>
    <w:rsid w:val="00470653"/>
    <w:rsid w:val="0047254E"/>
    <w:rsid w:val="004733C6"/>
    <w:rsid w:val="004733F3"/>
    <w:rsid w:val="00474F43"/>
    <w:rsid w:val="0048178F"/>
    <w:rsid w:val="00484736"/>
    <w:rsid w:val="004874AC"/>
    <w:rsid w:val="004879C4"/>
    <w:rsid w:val="00492168"/>
    <w:rsid w:val="004947D4"/>
    <w:rsid w:val="00494F39"/>
    <w:rsid w:val="00495A5D"/>
    <w:rsid w:val="00495BE9"/>
    <w:rsid w:val="0049647F"/>
    <w:rsid w:val="00496EF0"/>
    <w:rsid w:val="0049745C"/>
    <w:rsid w:val="004A3F6A"/>
    <w:rsid w:val="004A7816"/>
    <w:rsid w:val="004B0884"/>
    <w:rsid w:val="004B09E2"/>
    <w:rsid w:val="004B3307"/>
    <w:rsid w:val="004B58AC"/>
    <w:rsid w:val="004B62B8"/>
    <w:rsid w:val="004B651B"/>
    <w:rsid w:val="004B6D61"/>
    <w:rsid w:val="004B7773"/>
    <w:rsid w:val="004C0EC1"/>
    <w:rsid w:val="004C1284"/>
    <w:rsid w:val="004C1AD0"/>
    <w:rsid w:val="004C1C68"/>
    <w:rsid w:val="004C2FEB"/>
    <w:rsid w:val="004C5EF8"/>
    <w:rsid w:val="004D1B30"/>
    <w:rsid w:val="004D2BC9"/>
    <w:rsid w:val="004D406C"/>
    <w:rsid w:val="004D41E4"/>
    <w:rsid w:val="004D546A"/>
    <w:rsid w:val="004D7ABC"/>
    <w:rsid w:val="004E0137"/>
    <w:rsid w:val="004E3721"/>
    <w:rsid w:val="004E5ABD"/>
    <w:rsid w:val="004E66B5"/>
    <w:rsid w:val="004E7103"/>
    <w:rsid w:val="004F0587"/>
    <w:rsid w:val="004F1C0B"/>
    <w:rsid w:val="004F1F43"/>
    <w:rsid w:val="004F20F0"/>
    <w:rsid w:val="004F4FCA"/>
    <w:rsid w:val="004F5B68"/>
    <w:rsid w:val="004F5CD0"/>
    <w:rsid w:val="00500030"/>
    <w:rsid w:val="005013EB"/>
    <w:rsid w:val="00505CF9"/>
    <w:rsid w:val="0051200E"/>
    <w:rsid w:val="005137C1"/>
    <w:rsid w:val="00516993"/>
    <w:rsid w:val="00517097"/>
    <w:rsid w:val="00517B12"/>
    <w:rsid w:val="005212BE"/>
    <w:rsid w:val="00521350"/>
    <w:rsid w:val="0052153B"/>
    <w:rsid w:val="00521D1C"/>
    <w:rsid w:val="005220A0"/>
    <w:rsid w:val="0052278D"/>
    <w:rsid w:val="0052422F"/>
    <w:rsid w:val="00526012"/>
    <w:rsid w:val="00527144"/>
    <w:rsid w:val="005273D8"/>
    <w:rsid w:val="005337C4"/>
    <w:rsid w:val="005363B0"/>
    <w:rsid w:val="00536CB6"/>
    <w:rsid w:val="0054003C"/>
    <w:rsid w:val="0054004B"/>
    <w:rsid w:val="00544208"/>
    <w:rsid w:val="005460C2"/>
    <w:rsid w:val="0054624D"/>
    <w:rsid w:val="00547345"/>
    <w:rsid w:val="00547CCB"/>
    <w:rsid w:val="0055197F"/>
    <w:rsid w:val="00551BC8"/>
    <w:rsid w:val="00552AF8"/>
    <w:rsid w:val="00552B80"/>
    <w:rsid w:val="00554240"/>
    <w:rsid w:val="00555A53"/>
    <w:rsid w:val="005637AB"/>
    <w:rsid w:val="00563F2E"/>
    <w:rsid w:val="00564F0D"/>
    <w:rsid w:val="00565520"/>
    <w:rsid w:val="005655B8"/>
    <w:rsid w:val="00565BF9"/>
    <w:rsid w:val="0057187D"/>
    <w:rsid w:val="00571B88"/>
    <w:rsid w:val="005736EA"/>
    <w:rsid w:val="00574C76"/>
    <w:rsid w:val="005751B8"/>
    <w:rsid w:val="0057585B"/>
    <w:rsid w:val="0057653D"/>
    <w:rsid w:val="005778A2"/>
    <w:rsid w:val="00577EB4"/>
    <w:rsid w:val="005804A7"/>
    <w:rsid w:val="00581164"/>
    <w:rsid w:val="00581797"/>
    <w:rsid w:val="00582B23"/>
    <w:rsid w:val="005832B9"/>
    <w:rsid w:val="00583358"/>
    <w:rsid w:val="00585C44"/>
    <w:rsid w:val="00590A2A"/>
    <w:rsid w:val="00592C03"/>
    <w:rsid w:val="00592F68"/>
    <w:rsid w:val="005932EF"/>
    <w:rsid w:val="0059412D"/>
    <w:rsid w:val="005952D4"/>
    <w:rsid w:val="005A0254"/>
    <w:rsid w:val="005A09F2"/>
    <w:rsid w:val="005A1CA3"/>
    <w:rsid w:val="005A336B"/>
    <w:rsid w:val="005A3D54"/>
    <w:rsid w:val="005A5B23"/>
    <w:rsid w:val="005B00CC"/>
    <w:rsid w:val="005B19D8"/>
    <w:rsid w:val="005B4B96"/>
    <w:rsid w:val="005B56A3"/>
    <w:rsid w:val="005B6EBE"/>
    <w:rsid w:val="005C0BCC"/>
    <w:rsid w:val="005C21EF"/>
    <w:rsid w:val="005C233A"/>
    <w:rsid w:val="005C409C"/>
    <w:rsid w:val="005C4504"/>
    <w:rsid w:val="005C494B"/>
    <w:rsid w:val="005C53D9"/>
    <w:rsid w:val="005C54FB"/>
    <w:rsid w:val="005C5B2F"/>
    <w:rsid w:val="005C793A"/>
    <w:rsid w:val="005D101B"/>
    <w:rsid w:val="005D1306"/>
    <w:rsid w:val="005D268F"/>
    <w:rsid w:val="005D2E6F"/>
    <w:rsid w:val="005D326E"/>
    <w:rsid w:val="005D32AC"/>
    <w:rsid w:val="005D3951"/>
    <w:rsid w:val="005D3DD0"/>
    <w:rsid w:val="005D4259"/>
    <w:rsid w:val="005D4374"/>
    <w:rsid w:val="005D5A00"/>
    <w:rsid w:val="005D5A15"/>
    <w:rsid w:val="005D5A4D"/>
    <w:rsid w:val="005D6F1F"/>
    <w:rsid w:val="005D75BF"/>
    <w:rsid w:val="005E0C0F"/>
    <w:rsid w:val="005E33BB"/>
    <w:rsid w:val="005E3AF3"/>
    <w:rsid w:val="005E4E4B"/>
    <w:rsid w:val="005E6775"/>
    <w:rsid w:val="005E6DBA"/>
    <w:rsid w:val="005E7AD4"/>
    <w:rsid w:val="005F0667"/>
    <w:rsid w:val="005F2F91"/>
    <w:rsid w:val="005F35BC"/>
    <w:rsid w:val="005F389F"/>
    <w:rsid w:val="005F3A3C"/>
    <w:rsid w:val="005F5F9B"/>
    <w:rsid w:val="005F6244"/>
    <w:rsid w:val="005F6896"/>
    <w:rsid w:val="005F77ED"/>
    <w:rsid w:val="005F7A6B"/>
    <w:rsid w:val="00600491"/>
    <w:rsid w:val="00601329"/>
    <w:rsid w:val="006037A6"/>
    <w:rsid w:val="00604692"/>
    <w:rsid w:val="00606078"/>
    <w:rsid w:val="00610E76"/>
    <w:rsid w:val="006135CB"/>
    <w:rsid w:val="006141C1"/>
    <w:rsid w:val="00615270"/>
    <w:rsid w:val="006203F7"/>
    <w:rsid w:val="00621751"/>
    <w:rsid w:val="00625F13"/>
    <w:rsid w:val="0062618F"/>
    <w:rsid w:val="00626C47"/>
    <w:rsid w:val="0063008B"/>
    <w:rsid w:val="0063296D"/>
    <w:rsid w:val="00632CFE"/>
    <w:rsid w:val="00633835"/>
    <w:rsid w:val="006338DA"/>
    <w:rsid w:val="006341C3"/>
    <w:rsid w:val="006359C5"/>
    <w:rsid w:val="00636E34"/>
    <w:rsid w:val="00637566"/>
    <w:rsid w:val="00644612"/>
    <w:rsid w:val="00644C6A"/>
    <w:rsid w:val="00645D11"/>
    <w:rsid w:val="00646733"/>
    <w:rsid w:val="006502E9"/>
    <w:rsid w:val="006507FC"/>
    <w:rsid w:val="00650D4C"/>
    <w:rsid w:val="00652F0E"/>
    <w:rsid w:val="00653DD4"/>
    <w:rsid w:val="00657D85"/>
    <w:rsid w:val="006615C6"/>
    <w:rsid w:val="0066218C"/>
    <w:rsid w:val="006628D2"/>
    <w:rsid w:val="006640DB"/>
    <w:rsid w:val="006668F9"/>
    <w:rsid w:val="00666EB5"/>
    <w:rsid w:val="00667DFF"/>
    <w:rsid w:val="00672EAC"/>
    <w:rsid w:val="006759AE"/>
    <w:rsid w:val="00675FE5"/>
    <w:rsid w:val="00676B30"/>
    <w:rsid w:val="006779B8"/>
    <w:rsid w:val="00680B98"/>
    <w:rsid w:val="006811A7"/>
    <w:rsid w:val="00682B69"/>
    <w:rsid w:val="00683AAF"/>
    <w:rsid w:val="00683D5A"/>
    <w:rsid w:val="00685D5A"/>
    <w:rsid w:val="0068666F"/>
    <w:rsid w:val="00690343"/>
    <w:rsid w:val="00694165"/>
    <w:rsid w:val="00694330"/>
    <w:rsid w:val="00696826"/>
    <w:rsid w:val="006978CD"/>
    <w:rsid w:val="00697983"/>
    <w:rsid w:val="006A1061"/>
    <w:rsid w:val="006A10E4"/>
    <w:rsid w:val="006A1B84"/>
    <w:rsid w:val="006A3D9C"/>
    <w:rsid w:val="006A4718"/>
    <w:rsid w:val="006B0BD0"/>
    <w:rsid w:val="006B1B26"/>
    <w:rsid w:val="006B25FC"/>
    <w:rsid w:val="006B27B1"/>
    <w:rsid w:val="006B3951"/>
    <w:rsid w:val="006B47A1"/>
    <w:rsid w:val="006B5318"/>
    <w:rsid w:val="006B6325"/>
    <w:rsid w:val="006B7963"/>
    <w:rsid w:val="006C14E6"/>
    <w:rsid w:val="006C290B"/>
    <w:rsid w:val="006C3767"/>
    <w:rsid w:val="006C3CC4"/>
    <w:rsid w:val="006C3D45"/>
    <w:rsid w:val="006C4D39"/>
    <w:rsid w:val="006C563A"/>
    <w:rsid w:val="006C62DB"/>
    <w:rsid w:val="006C71EE"/>
    <w:rsid w:val="006D0353"/>
    <w:rsid w:val="006D0393"/>
    <w:rsid w:val="006D106F"/>
    <w:rsid w:val="006D255C"/>
    <w:rsid w:val="006D3ADE"/>
    <w:rsid w:val="006D67E3"/>
    <w:rsid w:val="006D7B88"/>
    <w:rsid w:val="006E1154"/>
    <w:rsid w:val="006E13FE"/>
    <w:rsid w:val="006E34DF"/>
    <w:rsid w:val="006E453B"/>
    <w:rsid w:val="006E4925"/>
    <w:rsid w:val="006E7A0B"/>
    <w:rsid w:val="006F1EDA"/>
    <w:rsid w:val="006F244C"/>
    <w:rsid w:val="006F4E2D"/>
    <w:rsid w:val="006F500D"/>
    <w:rsid w:val="006F5EF4"/>
    <w:rsid w:val="007024F2"/>
    <w:rsid w:val="007034CA"/>
    <w:rsid w:val="00704A22"/>
    <w:rsid w:val="007053BD"/>
    <w:rsid w:val="00706592"/>
    <w:rsid w:val="00707151"/>
    <w:rsid w:val="00707EA7"/>
    <w:rsid w:val="0071081F"/>
    <w:rsid w:val="00710F2A"/>
    <w:rsid w:val="007110A0"/>
    <w:rsid w:val="00714B78"/>
    <w:rsid w:val="007168FD"/>
    <w:rsid w:val="00716B9F"/>
    <w:rsid w:val="007173AA"/>
    <w:rsid w:val="0071797B"/>
    <w:rsid w:val="00717C83"/>
    <w:rsid w:val="00724642"/>
    <w:rsid w:val="00733171"/>
    <w:rsid w:val="0073406C"/>
    <w:rsid w:val="00734763"/>
    <w:rsid w:val="00734C5C"/>
    <w:rsid w:val="00734E89"/>
    <w:rsid w:val="00734F91"/>
    <w:rsid w:val="007357D6"/>
    <w:rsid w:val="00742550"/>
    <w:rsid w:val="0074317E"/>
    <w:rsid w:val="00745FED"/>
    <w:rsid w:val="00746D6E"/>
    <w:rsid w:val="00750E4A"/>
    <w:rsid w:val="00751B25"/>
    <w:rsid w:val="007529E0"/>
    <w:rsid w:val="007532FD"/>
    <w:rsid w:val="00753A78"/>
    <w:rsid w:val="00757DB5"/>
    <w:rsid w:val="0076007E"/>
    <w:rsid w:val="00762865"/>
    <w:rsid w:val="00763A2C"/>
    <w:rsid w:val="00765B0B"/>
    <w:rsid w:val="00765CC9"/>
    <w:rsid w:val="007671A0"/>
    <w:rsid w:val="007700B9"/>
    <w:rsid w:val="00773EFE"/>
    <w:rsid w:val="007743A7"/>
    <w:rsid w:val="0077526F"/>
    <w:rsid w:val="0077609B"/>
    <w:rsid w:val="0077700C"/>
    <w:rsid w:val="00777344"/>
    <w:rsid w:val="007776DE"/>
    <w:rsid w:val="00777AA9"/>
    <w:rsid w:val="00777C99"/>
    <w:rsid w:val="00781286"/>
    <w:rsid w:val="007822A1"/>
    <w:rsid w:val="00783821"/>
    <w:rsid w:val="00785B33"/>
    <w:rsid w:val="007870D2"/>
    <w:rsid w:val="00790AC6"/>
    <w:rsid w:val="007944B0"/>
    <w:rsid w:val="00794FDB"/>
    <w:rsid w:val="007A0EA9"/>
    <w:rsid w:val="007A10C8"/>
    <w:rsid w:val="007A5559"/>
    <w:rsid w:val="007A5778"/>
    <w:rsid w:val="007A5D15"/>
    <w:rsid w:val="007A6059"/>
    <w:rsid w:val="007B011A"/>
    <w:rsid w:val="007B11D5"/>
    <w:rsid w:val="007B599D"/>
    <w:rsid w:val="007B6ED2"/>
    <w:rsid w:val="007C18FB"/>
    <w:rsid w:val="007C3D6E"/>
    <w:rsid w:val="007C5293"/>
    <w:rsid w:val="007D1646"/>
    <w:rsid w:val="007D1A96"/>
    <w:rsid w:val="007D23B2"/>
    <w:rsid w:val="007D5F77"/>
    <w:rsid w:val="007D686A"/>
    <w:rsid w:val="007D6993"/>
    <w:rsid w:val="007D7AC0"/>
    <w:rsid w:val="007E014E"/>
    <w:rsid w:val="007E1090"/>
    <w:rsid w:val="007E3199"/>
    <w:rsid w:val="007E3D6D"/>
    <w:rsid w:val="007E599C"/>
    <w:rsid w:val="007E6151"/>
    <w:rsid w:val="007E75A2"/>
    <w:rsid w:val="007F06AF"/>
    <w:rsid w:val="007F0F31"/>
    <w:rsid w:val="007F151C"/>
    <w:rsid w:val="007F2162"/>
    <w:rsid w:val="007F3E48"/>
    <w:rsid w:val="007F5905"/>
    <w:rsid w:val="007F6F8B"/>
    <w:rsid w:val="0080494A"/>
    <w:rsid w:val="00805017"/>
    <w:rsid w:val="00805D78"/>
    <w:rsid w:val="00810D66"/>
    <w:rsid w:val="008111A7"/>
    <w:rsid w:val="0081492D"/>
    <w:rsid w:val="008165DD"/>
    <w:rsid w:val="00817F57"/>
    <w:rsid w:val="0082001D"/>
    <w:rsid w:val="008211BF"/>
    <w:rsid w:val="00823F6D"/>
    <w:rsid w:val="008266A4"/>
    <w:rsid w:val="00830A5D"/>
    <w:rsid w:val="00831B69"/>
    <w:rsid w:val="008348F0"/>
    <w:rsid w:val="008356CD"/>
    <w:rsid w:val="00836B6C"/>
    <w:rsid w:val="00837B34"/>
    <w:rsid w:val="00840F36"/>
    <w:rsid w:val="00841915"/>
    <w:rsid w:val="00843E3D"/>
    <w:rsid w:val="00846BF1"/>
    <w:rsid w:val="00852B6D"/>
    <w:rsid w:val="00853AEF"/>
    <w:rsid w:val="008543B3"/>
    <w:rsid w:val="0085563E"/>
    <w:rsid w:val="00856377"/>
    <w:rsid w:val="008612ED"/>
    <w:rsid w:val="00866742"/>
    <w:rsid w:val="008728CF"/>
    <w:rsid w:val="00872BE1"/>
    <w:rsid w:val="00874DA5"/>
    <w:rsid w:val="00880396"/>
    <w:rsid w:val="00880920"/>
    <w:rsid w:val="008821D5"/>
    <w:rsid w:val="00884DC7"/>
    <w:rsid w:val="00887C12"/>
    <w:rsid w:val="00891B84"/>
    <w:rsid w:val="0089486E"/>
    <w:rsid w:val="00895696"/>
    <w:rsid w:val="008A179A"/>
    <w:rsid w:val="008A1A41"/>
    <w:rsid w:val="008A2B48"/>
    <w:rsid w:val="008A309F"/>
    <w:rsid w:val="008A44C1"/>
    <w:rsid w:val="008A5A59"/>
    <w:rsid w:val="008A7DA2"/>
    <w:rsid w:val="008B03F3"/>
    <w:rsid w:val="008B21D8"/>
    <w:rsid w:val="008B2967"/>
    <w:rsid w:val="008B3844"/>
    <w:rsid w:val="008B39F0"/>
    <w:rsid w:val="008B70A0"/>
    <w:rsid w:val="008B7743"/>
    <w:rsid w:val="008C3BD7"/>
    <w:rsid w:val="008C4C26"/>
    <w:rsid w:val="008C6FFC"/>
    <w:rsid w:val="008D0EC0"/>
    <w:rsid w:val="008D13E4"/>
    <w:rsid w:val="008D286B"/>
    <w:rsid w:val="008D2B4C"/>
    <w:rsid w:val="008D37CC"/>
    <w:rsid w:val="008D75DA"/>
    <w:rsid w:val="008D7864"/>
    <w:rsid w:val="008E0085"/>
    <w:rsid w:val="008E0E0B"/>
    <w:rsid w:val="008E179D"/>
    <w:rsid w:val="008E26DF"/>
    <w:rsid w:val="008E27F9"/>
    <w:rsid w:val="008E2F81"/>
    <w:rsid w:val="008E35A7"/>
    <w:rsid w:val="008E55F4"/>
    <w:rsid w:val="008E5D47"/>
    <w:rsid w:val="008E753A"/>
    <w:rsid w:val="008E79A7"/>
    <w:rsid w:val="008E7B90"/>
    <w:rsid w:val="008E7D47"/>
    <w:rsid w:val="008F0F33"/>
    <w:rsid w:val="008F121E"/>
    <w:rsid w:val="008F1EB8"/>
    <w:rsid w:val="008F2F2D"/>
    <w:rsid w:val="008F4005"/>
    <w:rsid w:val="008F4036"/>
    <w:rsid w:val="008F6B17"/>
    <w:rsid w:val="008F7E4A"/>
    <w:rsid w:val="00900AD2"/>
    <w:rsid w:val="009026D2"/>
    <w:rsid w:val="0091034B"/>
    <w:rsid w:val="00917603"/>
    <w:rsid w:val="00917EEE"/>
    <w:rsid w:val="009204D2"/>
    <w:rsid w:val="009207BD"/>
    <w:rsid w:val="0092121E"/>
    <w:rsid w:val="0092154D"/>
    <w:rsid w:val="00922082"/>
    <w:rsid w:val="0092291F"/>
    <w:rsid w:val="00924717"/>
    <w:rsid w:val="0092491F"/>
    <w:rsid w:val="009249DA"/>
    <w:rsid w:val="00926435"/>
    <w:rsid w:val="009275BD"/>
    <w:rsid w:val="00934486"/>
    <w:rsid w:val="00935F05"/>
    <w:rsid w:val="00937317"/>
    <w:rsid w:val="009433A1"/>
    <w:rsid w:val="00944236"/>
    <w:rsid w:val="00944968"/>
    <w:rsid w:val="00946105"/>
    <w:rsid w:val="00946A22"/>
    <w:rsid w:val="00947880"/>
    <w:rsid w:val="00950565"/>
    <w:rsid w:val="00952575"/>
    <w:rsid w:val="00952D6A"/>
    <w:rsid w:val="00952EA2"/>
    <w:rsid w:val="0095327B"/>
    <w:rsid w:val="00953332"/>
    <w:rsid w:val="00953C41"/>
    <w:rsid w:val="00953DF6"/>
    <w:rsid w:val="00957661"/>
    <w:rsid w:val="00962139"/>
    <w:rsid w:val="009621D9"/>
    <w:rsid w:val="009653BE"/>
    <w:rsid w:val="00965D13"/>
    <w:rsid w:val="00966BF1"/>
    <w:rsid w:val="009672D4"/>
    <w:rsid w:val="0097070A"/>
    <w:rsid w:val="00970EB0"/>
    <w:rsid w:val="0097135D"/>
    <w:rsid w:val="009727C4"/>
    <w:rsid w:val="009751B0"/>
    <w:rsid w:val="009751C9"/>
    <w:rsid w:val="00975DB9"/>
    <w:rsid w:val="00977046"/>
    <w:rsid w:val="0097766B"/>
    <w:rsid w:val="00980C78"/>
    <w:rsid w:val="00981AE4"/>
    <w:rsid w:val="00981E65"/>
    <w:rsid w:val="00985A02"/>
    <w:rsid w:val="00987153"/>
    <w:rsid w:val="009908FF"/>
    <w:rsid w:val="00991B7E"/>
    <w:rsid w:val="0099471F"/>
    <w:rsid w:val="00997521"/>
    <w:rsid w:val="009979F3"/>
    <w:rsid w:val="009A1223"/>
    <w:rsid w:val="009A3430"/>
    <w:rsid w:val="009A3AA6"/>
    <w:rsid w:val="009A53C0"/>
    <w:rsid w:val="009A72DE"/>
    <w:rsid w:val="009A796A"/>
    <w:rsid w:val="009B03A5"/>
    <w:rsid w:val="009B0A4C"/>
    <w:rsid w:val="009B2650"/>
    <w:rsid w:val="009B2E73"/>
    <w:rsid w:val="009B3E20"/>
    <w:rsid w:val="009B3FA4"/>
    <w:rsid w:val="009B4469"/>
    <w:rsid w:val="009B493E"/>
    <w:rsid w:val="009B5584"/>
    <w:rsid w:val="009B5E91"/>
    <w:rsid w:val="009B67EF"/>
    <w:rsid w:val="009C009A"/>
    <w:rsid w:val="009C3953"/>
    <w:rsid w:val="009C3970"/>
    <w:rsid w:val="009C3E2D"/>
    <w:rsid w:val="009C65F4"/>
    <w:rsid w:val="009C6F3E"/>
    <w:rsid w:val="009D0551"/>
    <w:rsid w:val="009D0D0F"/>
    <w:rsid w:val="009D6259"/>
    <w:rsid w:val="009D6F2A"/>
    <w:rsid w:val="009D7049"/>
    <w:rsid w:val="009D7B69"/>
    <w:rsid w:val="009E1704"/>
    <w:rsid w:val="009E1B7B"/>
    <w:rsid w:val="009E21C5"/>
    <w:rsid w:val="009E2D1F"/>
    <w:rsid w:val="009E44B3"/>
    <w:rsid w:val="009E4ABF"/>
    <w:rsid w:val="009E5067"/>
    <w:rsid w:val="009E65CA"/>
    <w:rsid w:val="009F0AC6"/>
    <w:rsid w:val="009F0D67"/>
    <w:rsid w:val="009F2959"/>
    <w:rsid w:val="009F3197"/>
    <w:rsid w:val="009F744D"/>
    <w:rsid w:val="00A00375"/>
    <w:rsid w:val="00A0079A"/>
    <w:rsid w:val="00A021FC"/>
    <w:rsid w:val="00A0275A"/>
    <w:rsid w:val="00A03844"/>
    <w:rsid w:val="00A0549F"/>
    <w:rsid w:val="00A05816"/>
    <w:rsid w:val="00A12EF5"/>
    <w:rsid w:val="00A15786"/>
    <w:rsid w:val="00A2280F"/>
    <w:rsid w:val="00A230E4"/>
    <w:rsid w:val="00A23589"/>
    <w:rsid w:val="00A24B4A"/>
    <w:rsid w:val="00A31D14"/>
    <w:rsid w:val="00A3349A"/>
    <w:rsid w:val="00A33970"/>
    <w:rsid w:val="00A34C11"/>
    <w:rsid w:val="00A361C3"/>
    <w:rsid w:val="00A36D03"/>
    <w:rsid w:val="00A43ED4"/>
    <w:rsid w:val="00A45C4C"/>
    <w:rsid w:val="00A46A3A"/>
    <w:rsid w:val="00A50A9C"/>
    <w:rsid w:val="00A52457"/>
    <w:rsid w:val="00A5272B"/>
    <w:rsid w:val="00A527B1"/>
    <w:rsid w:val="00A5425D"/>
    <w:rsid w:val="00A54D69"/>
    <w:rsid w:val="00A55BBB"/>
    <w:rsid w:val="00A562C4"/>
    <w:rsid w:val="00A57C69"/>
    <w:rsid w:val="00A60417"/>
    <w:rsid w:val="00A62E97"/>
    <w:rsid w:val="00A63CE0"/>
    <w:rsid w:val="00A65AF0"/>
    <w:rsid w:val="00A675B0"/>
    <w:rsid w:val="00A70BD9"/>
    <w:rsid w:val="00A70C7B"/>
    <w:rsid w:val="00A723E8"/>
    <w:rsid w:val="00A728F7"/>
    <w:rsid w:val="00A7301A"/>
    <w:rsid w:val="00A75F6B"/>
    <w:rsid w:val="00A76915"/>
    <w:rsid w:val="00A808E5"/>
    <w:rsid w:val="00A81C6F"/>
    <w:rsid w:val="00A86086"/>
    <w:rsid w:val="00A878E4"/>
    <w:rsid w:val="00A904AE"/>
    <w:rsid w:val="00A9299E"/>
    <w:rsid w:val="00A96AF5"/>
    <w:rsid w:val="00AA0AC9"/>
    <w:rsid w:val="00AA15C0"/>
    <w:rsid w:val="00AA2A87"/>
    <w:rsid w:val="00AA3271"/>
    <w:rsid w:val="00AA3A68"/>
    <w:rsid w:val="00AA4900"/>
    <w:rsid w:val="00AA7CD8"/>
    <w:rsid w:val="00AB14AB"/>
    <w:rsid w:val="00AB2E2A"/>
    <w:rsid w:val="00AB473B"/>
    <w:rsid w:val="00AB616E"/>
    <w:rsid w:val="00AB61AE"/>
    <w:rsid w:val="00AC092E"/>
    <w:rsid w:val="00AC505C"/>
    <w:rsid w:val="00AC5B91"/>
    <w:rsid w:val="00AC6238"/>
    <w:rsid w:val="00AC6B93"/>
    <w:rsid w:val="00AC6D25"/>
    <w:rsid w:val="00AC7722"/>
    <w:rsid w:val="00AD18AB"/>
    <w:rsid w:val="00AD3E97"/>
    <w:rsid w:val="00AD60F7"/>
    <w:rsid w:val="00AD7302"/>
    <w:rsid w:val="00AE09ED"/>
    <w:rsid w:val="00AE4613"/>
    <w:rsid w:val="00AE5163"/>
    <w:rsid w:val="00AE581B"/>
    <w:rsid w:val="00AE58C5"/>
    <w:rsid w:val="00AE5CA6"/>
    <w:rsid w:val="00AF02E1"/>
    <w:rsid w:val="00AF3B3F"/>
    <w:rsid w:val="00AF5AD6"/>
    <w:rsid w:val="00AF7711"/>
    <w:rsid w:val="00B01704"/>
    <w:rsid w:val="00B024F9"/>
    <w:rsid w:val="00B04F86"/>
    <w:rsid w:val="00B0521A"/>
    <w:rsid w:val="00B06024"/>
    <w:rsid w:val="00B0673E"/>
    <w:rsid w:val="00B0687D"/>
    <w:rsid w:val="00B07025"/>
    <w:rsid w:val="00B11599"/>
    <w:rsid w:val="00B119B0"/>
    <w:rsid w:val="00B133C9"/>
    <w:rsid w:val="00B147DA"/>
    <w:rsid w:val="00B147F1"/>
    <w:rsid w:val="00B15F2B"/>
    <w:rsid w:val="00B166F1"/>
    <w:rsid w:val="00B1688F"/>
    <w:rsid w:val="00B215DB"/>
    <w:rsid w:val="00B21977"/>
    <w:rsid w:val="00B23B62"/>
    <w:rsid w:val="00B2437A"/>
    <w:rsid w:val="00B24AD0"/>
    <w:rsid w:val="00B24F72"/>
    <w:rsid w:val="00B25163"/>
    <w:rsid w:val="00B300A8"/>
    <w:rsid w:val="00B3465C"/>
    <w:rsid w:val="00B41435"/>
    <w:rsid w:val="00B41F43"/>
    <w:rsid w:val="00B4209F"/>
    <w:rsid w:val="00B436C3"/>
    <w:rsid w:val="00B4429A"/>
    <w:rsid w:val="00B452CA"/>
    <w:rsid w:val="00B46F0F"/>
    <w:rsid w:val="00B4739E"/>
    <w:rsid w:val="00B50C57"/>
    <w:rsid w:val="00B50C65"/>
    <w:rsid w:val="00B50D23"/>
    <w:rsid w:val="00B516D1"/>
    <w:rsid w:val="00B51802"/>
    <w:rsid w:val="00B53EFF"/>
    <w:rsid w:val="00B5418E"/>
    <w:rsid w:val="00B5465D"/>
    <w:rsid w:val="00B54C9B"/>
    <w:rsid w:val="00B54D30"/>
    <w:rsid w:val="00B62A2F"/>
    <w:rsid w:val="00B63872"/>
    <w:rsid w:val="00B63BA7"/>
    <w:rsid w:val="00B63E60"/>
    <w:rsid w:val="00B649A7"/>
    <w:rsid w:val="00B64EC2"/>
    <w:rsid w:val="00B67E56"/>
    <w:rsid w:val="00B70BD2"/>
    <w:rsid w:val="00B71AC3"/>
    <w:rsid w:val="00B74BA7"/>
    <w:rsid w:val="00B76248"/>
    <w:rsid w:val="00B81FBB"/>
    <w:rsid w:val="00B861F1"/>
    <w:rsid w:val="00B907C7"/>
    <w:rsid w:val="00B92642"/>
    <w:rsid w:val="00B942D3"/>
    <w:rsid w:val="00B9497A"/>
    <w:rsid w:val="00B96096"/>
    <w:rsid w:val="00B960C0"/>
    <w:rsid w:val="00B96CB4"/>
    <w:rsid w:val="00B975BA"/>
    <w:rsid w:val="00BA0421"/>
    <w:rsid w:val="00BA4001"/>
    <w:rsid w:val="00BA4B96"/>
    <w:rsid w:val="00BA60DF"/>
    <w:rsid w:val="00BA6489"/>
    <w:rsid w:val="00BA710C"/>
    <w:rsid w:val="00BB019E"/>
    <w:rsid w:val="00BB1EC4"/>
    <w:rsid w:val="00BB35DB"/>
    <w:rsid w:val="00BB3CB8"/>
    <w:rsid w:val="00BB618E"/>
    <w:rsid w:val="00BB7474"/>
    <w:rsid w:val="00BC1EDA"/>
    <w:rsid w:val="00BC348F"/>
    <w:rsid w:val="00BC4100"/>
    <w:rsid w:val="00BC4939"/>
    <w:rsid w:val="00BC7321"/>
    <w:rsid w:val="00BC73DC"/>
    <w:rsid w:val="00BC7CA1"/>
    <w:rsid w:val="00BD00C5"/>
    <w:rsid w:val="00BD2648"/>
    <w:rsid w:val="00BD3DF2"/>
    <w:rsid w:val="00BD4F9D"/>
    <w:rsid w:val="00BD5D2A"/>
    <w:rsid w:val="00BE082F"/>
    <w:rsid w:val="00BE12C8"/>
    <w:rsid w:val="00BE2CCA"/>
    <w:rsid w:val="00BE4136"/>
    <w:rsid w:val="00BE456D"/>
    <w:rsid w:val="00BE47D1"/>
    <w:rsid w:val="00BE55D2"/>
    <w:rsid w:val="00BE6147"/>
    <w:rsid w:val="00BE68F8"/>
    <w:rsid w:val="00BE70B6"/>
    <w:rsid w:val="00BF0C10"/>
    <w:rsid w:val="00BF1971"/>
    <w:rsid w:val="00BF1ADD"/>
    <w:rsid w:val="00BF2045"/>
    <w:rsid w:val="00BF2719"/>
    <w:rsid w:val="00BF28CA"/>
    <w:rsid w:val="00BF2FF5"/>
    <w:rsid w:val="00BF44B7"/>
    <w:rsid w:val="00BF5113"/>
    <w:rsid w:val="00BF76DF"/>
    <w:rsid w:val="00C0252D"/>
    <w:rsid w:val="00C0284A"/>
    <w:rsid w:val="00C03298"/>
    <w:rsid w:val="00C04A55"/>
    <w:rsid w:val="00C062EB"/>
    <w:rsid w:val="00C0656A"/>
    <w:rsid w:val="00C10C7D"/>
    <w:rsid w:val="00C111A5"/>
    <w:rsid w:val="00C1319B"/>
    <w:rsid w:val="00C14BC3"/>
    <w:rsid w:val="00C151FC"/>
    <w:rsid w:val="00C159A5"/>
    <w:rsid w:val="00C15A05"/>
    <w:rsid w:val="00C1641D"/>
    <w:rsid w:val="00C1685F"/>
    <w:rsid w:val="00C17A8C"/>
    <w:rsid w:val="00C17D23"/>
    <w:rsid w:val="00C214C8"/>
    <w:rsid w:val="00C219CF"/>
    <w:rsid w:val="00C22A59"/>
    <w:rsid w:val="00C238D3"/>
    <w:rsid w:val="00C23EA9"/>
    <w:rsid w:val="00C25755"/>
    <w:rsid w:val="00C32D62"/>
    <w:rsid w:val="00C3588D"/>
    <w:rsid w:val="00C359E1"/>
    <w:rsid w:val="00C36915"/>
    <w:rsid w:val="00C36FC0"/>
    <w:rsid w:val="00C37F47"/>
    <w:rsid w:val="00C40846"/>
    <w:rsid w:val="00C41D6D"/>
    <w:rsid w:val="00C435C0"/>
    <w:rsid w:val="00C46E7A"/>
    <w:rsid w:val="00C47D25"/>
    <w:rsid w:val="00C505C4"/>
    <w:rsid w:val="00C50CAC"/>
    <w:rsid w:val="00C5700A"/>
    <w:rsid w:val="00C5731C"/>
    <w:rsid w:val="00C578B0"/>
    <w:rsid w:val="00C60CA8"/>
    <w:rsid w:val="00C625DE"/>
    <w:rsid w:val="00C628B3"/>
    <w:rsid w:val="00C62CF8"/>
    <w:rsid w:val="00C63F83"/>
    <w:rsid w:val="00C65414"/>
    <w:rsid w:val="00C66C75"/>
    <w:rsid w:val="00C66F14"/>
    <w:rsid w:val="00C672BC"/>
    <w:rsid w:val="00C67437"/>
    <w:rsid w:val="00C67B40"/>
    <w:rsid w:val="00C7487D"/>
    <w:rsid w:val="00C75662"/>
    <w:rsid w:val="00C77564"/>
    <w:rsid w:val="00C80C0C"/>
    <w:rsid w:val="00C81D0B"/>
    <w:rsid w:val="00C823D6"/>
    <w:rsid w:val="00C83075"/>
    <w:rsid w:val="00C83175"/>
    <w:rsid w:val="00C840CE"/>
    <w:rsid w:val="00C86509"/>
    <w:rsid w:val="00C87299"/>
    <w:rsid w:val="00C91CCE"/>
    <w:rsid w:val="00C92081"/>
    <w:rsid w:val="00C92FCB"/>
    <w:rsid w:val="00C96B57"/>
    <w:rsid w:val="00CA0833"/>
    <w:rsid w:val="00CA1366"/>
    <w:rsid w:val="00CA1AC9"/>
    <w:rsid w:val="00CA20A9"/>
    <w:rsid w:val="00CA2113"/>
    <w:rsid w:val="00CA2F9D"/>
    <w:rsid w:val="00CA65A6"/>
    <w:rsid w:val="00CA78DE"/>
    <w:rsid w:val="00CA78E2"/>
    <w:rsid w:val="00CB3657"/>
    <w:rsid w:val="00CB3FE3"/>
    <w:rsid w:val="00CB47D9"/>
    <w:rsid w:val="00CB4DF8"/>
    <w:rsid w:val="00CB4FB0"/>
    <w:rsid w:val="00CB75F2"/>
    <w:rsid w:val="00CC01FF"/>
    <w:rsid w:val="00CC07F5"/>
    <w:rsid w:val="00CC1592"/>
    <w:rsid w:val="00CC23B0"/>
    <w:rsid w:val="00CC27BE"/>
    <w:rsid w:val="00CC3CCE"/>
    <w:rsid w:val="00CC4323"/>
    <w:rsid w:val="00CC680B"/>
    <w:rsid w:val="00CC7CE0"/>
    <w:rsid w:val="00CC7DC1"/>
    <w:rsid w:val="00CD3C81"/>
    <w:rsid w:val="00CD3C9C"/>
    <w:rsid w:val="00CD6A73"/>
    <w:rsid w:val="00CD6D19"/>
    <w:rsid w:val="00CE1FC4"/>
    <w:rsid w:val="00CE233C"/>
    <w:rsid w:val="00CE2BAE"/>
    <w:rsid w:val="00CE394A"/>
    <w:rsid w:val="00CE4004"/>
    <w:rsid w:val="00CF114D"/>
    <w:rsid w:val="00CF4FBC"/>
    <w:rsid w:val="00CF56EE"/>
    <w:rsid w:val="00CF7126"/>
    <w:rsid w:val="00D00B12"/>
    <w:rsid w:val="00D00C1D"/>
    <w:rsid w:val="00D00DEF"/>
    <w:rsid w:val="00D00F7A"/>
    <w:rsid w:val="00D020F6"/>
    <w:rsid w:val="00D027D5"/>
    <w:rsid w:val="00D046A8"/>
    <w:rsid w:val="00D04AB6"/>
    <w:rsid w:val="00D06758"/>
    <w:rsid w:val="00D1279C"/>
    <w:rsid w:val="00D1381E"/>
    <w:rsid w:val="00D13AC2"/>
    <w:rsid w:val="00D1565B"/>
    <w:rsid w:val="00D15AAA"/>
    <w:rsid w:val="00D15D1C"/>
    <w:rsid w:val="00D17523"/>
    <w:rsid w:val="00D2171D"/>
    <w:rsid w:val="00D2397E"/>
    <w:rsid w:val="00D24451"/>
    <w:rsid w:val="00D244A7"/>
    <w:rsid w:val="00D24CB9"/>
    <w:rsid w:val="00D26877"/>
    <w:rsid w:val="00D31C8B"/>
    <w:rsid w:val="00D32B5C"/>
    <w:rsid w:val="00D33B07"/>
    <w:rsid w:val="00D33C2A"/>
    <w:rsid w:val="00D34058"/>
    <w:rsid w:val="00D34E82"/>
    <w:rsid w:val="00D36495"/>
    <w:rsid w:val="00D41C0E"/>
    <w:rsid w:val="00D4363E"/>
    <w:rsid w:val="00D43CE9"/>
    <w:rsid w:val="00D43EA3"/>
    <w:rsid w:val="00D44C09"/>
    <w:rsid w:val="00D45238"/>
    <w:rsid w:val="00D4537F"/>
    <w:rsid w:val="00D47B10"/>
    <w:rsid w:val="00D515BF"/>
    <w:rsid w:val="00D52134"/>
    <w:rsid w:val="00D57498"/>
    <w:rsid w:val="00D62D5A"/>
    <w:rsid w:val="00D651A7"/>
    <w:rsid w:val="00D65460"/>
    <w:rsid w:val="00D65D25"/>
    <w:rsid w:val="00D67E71"/>
    <w:rsid w:val="00D70E2E"/>
    <w:rsid w:val="00D7134B"/>
    <w:rsid w:val="00D7278D"/>
    <w:rsid w:val="00D73F63"/>
    <w:rsid w:val="00D73FAE"/>
    <w:rsid w:val="00D751BA"/>
    <w:rsid w:val="00D76886"/>
    <w:rsid w:val="00D7692D"/>
    <w:rsid w:val="00D80171"/>
    <w:rsid w:val="00D80717"/>
    <w:rsid w:val="00D81CCE"/>
    <w:rsid w:val="00D827D8"/>
    <w:rsid w:val="00D84FB6"/>
    <w:rsid w:val="00D853D0"/>
    <w:rsid w:val="00D855F2"/>
    <w:rsid w:val="00D866CF"/>
    <w:rsid w:val="00D90564"/>
    <w:rsid w:val="00D918FC"/>
    <w:rsid w:val="00D922B4"/>
    <w:rsid w:val="00D9369D"/>
    <w:rsid w:val="00D9373C"/>
    <w:rsid w:val="00D97D43"/>
    <w:rsid w:val="00DA1EE5"/>
    <w:rsid w:val="00DA378D"/>
    <w:rsid w:val="00DA47F4"/>
    <w:rsid w:val="00DA585A"/>
    <w:rsid w:val="00DB07A7"/>
    <w:rsid w:val="00DB0ACA"/>
    <w:rsid w:val="00DB30D6"/>
    <w:rsid w:val="00DB36B3"/>
    <w:rsid w:val="00DB449A"/>
    <w:rsid w:val="00DB49AE"/>
    <w:rsid w:val="00DB5637"/>
    <w:rsid w:val="00DB5F66"/>
    <w:rsid w:val="00DC2501"/>
    <w:rsid w:val="00DC2502"/>
    <w:rsid w:val="00DC41C7"/>
    <w:rsid w:val="00DC5700"/>
    <w:rsid w:val="00DC5CCD"/>
    <w:rsid w:val="00DC6669"/>
    <w:rsid w:val="00DC77C2"/>
    <w:rsid w:val="00DD262D"/>
    <w:rsid w:val="00DD760A"/>
    <w:rsid w:val="00DE003B"/>
    <w:rsid w:val="00DE097C"/>
    <w:rsid w:val="00DE12EF"/>
    <w:rsid w:val="00DE2A11"/>
    <w:rsid w:val="00DE2E52"/>
    <w:rsid w:val="00DE444C"/>
    <w:rsid w:val="00DE4EDF"/>
    <w:rsid w:val="00DE529A"/>
    <w:rsid w:val="00DF1F62"/>
    <w:rsid w:val="00DF26A6"/>
    <w:rsid w:val="00DF55FC"/>
    <w:rsid w:val="00DF67C3"/>
    <w:rsid w:val="00DF704C"/>
    <w:rsid w:val="00E00EB2"/>
    <w:rsid w:val="00E00FCC"/>
    <w:rsid w:val="00E02393"/>
    <w:rsid w:val="00E04225"/>
    <w:rsid w:val="00E0434A"/>
    <w:rsid w:val="00E052C9"/>
    <w:rsid w:val="00E06693"/>
    <w:rsid w:val="00E06EC7"/>
    <w:rsid w:val="00E10280"/>
    <w:rsid w:val="00E106A1"/>
    <w:rsid w:val="00E10BCA"/>
    <w:rsid w:val="00E125C9"/>
    <w:rsid w:val="00E139A4"/>
    <w:rsid w:val="00E14E74"/>
    <w:rsid w:val="00E15C7F"/>
    <w:rsid w:val="00E15D7E"/>
    <w:rsid w:val="00E176E9"/>
    <w:rsid w:val="00E20C2A"/>
    <w:rsid w:val="00E212FA"/>
    <w:rsid w:val="00E21417"/>
    <w:rsid w:val="00E23031"/>
    <w:rsid w:val="00E2355F"/>
    <w:rsid w:val="00E2747A"/>
    <w:rsid w:val="00E32FB2"/>
    <w:rsid w:val="00E34772"/>
    <w:rsid w:val="00E4032C"/>
    <w:rsid w:val="00E42006"/>
    <w:rsid w:val="00E42946"/>
    <w:rsid w:val="00E43019"/>
    <w:rsid w:val="00E46E6F"/>
    <w:rsid w:val="00E47C6D"/>
    <w:rsid w:val="00E507E1"/>
    <w:rsid w:val="00E55CBA"/>
    <w:rsid w:val="00E649BD"/>
    <w:rsid w:val="00E650C2"/>
    <w:rsid w:val="00E65FCC"/>
    <w:rsid w:val="00E672DD"/>
    <w:rsid w:val="00E70C62"/>
    <w:rsid w:val="00E714BC"/>
    <w:rsid w:val="00E71AAA"/>
    <w:rsid w:val="00E71D04"/>
    <w:rsid w:val="00E723B0"/>
    <w:rsid w:val="00E72F87"/>
    <w:rsid w:val="00E745F8"/>
    <w:rsid w:val="00E75638"/>
    <w:rsid w:val="00E76224"/>
    <w:rsid w:val="00E800DB"/>
    <w:rsid w:val="00E80387"/>
    <w:rsid w:val="00E8239F"/>
    <w:rsid w:val="00E830B8"/>
    <w:rsid w:val="00E83570"/>
    <w:rsid w:val="00E848DB"/>
    <w:rsid w:val="00E85056"/>
    <w:rsid w:val="00E858AD"/>
    <w:rsid w:val="00E926DA"/>
    <w:rsid w:val="00E936EE"/>
    <w:rsid w:val="00E944C8"/>
    <w:rsid w:val="00E945C8"/>
    <w:rsid w:val="00E95D01"/>
    <w:rsid w:val="00E96600"/>
    <w:rsid w:val="00E96B3E"/>
    <w:rsid w:val="00EA0298"/>
    <w:rsid w:val="00EA180D"/>
    <w:rsid w:val="00EA46BE"/>
    <w:rsid w:val="00EA47E4"/>
    <w:rsid w:val="00EB3CA7"/>
    <w:rsid w:val="00EB4022"/>
    <w:rsid w:val="00EC0D6B"/>
    <w:rsid w:val="00EC2032"/>
    <w:rsid w:val="00EC33A3"/>
    <w:rsid w:val="00EC6075"/>
    <w:rsid w:val="00EC7A55"/>
    <w:rsid w:val="00EC7BF6"/>
    <w:rsid w:val="00EC7CD4"/>
    <w:rsid w:val="00ED0B77"/>
    <w:rsid w:val="00ED0C84"/>
    <w:rsid w:val="00ED26FF"/>
    <w:rsid w:val="00ED5E5F"/>
    <w:rsid w:val="00ED5FF1"/>
    <w:rsid w:val="00ED60C7"/>
    <w:rsid w:val="00ED7319"/>
    <w:rsid w:val="00EE0105"/>
    <w:rsid w:val="00EE29FE"/>
    <w:rsid w:val="00EE3DBB"/>
    <w:rsid w:val="00EE49A6"/>
    <w:rsid w:val="00EF0281"/>
    <w:rsid w:val="00EF267A"/>
    <w:rsid w:val="00EF407B"/>
    <w:rsid w:val="00EF5941"/>
    <w:rsid w:val="00EF5E1F"/>
    <w:rsid w:val="00EF6F09"/>
    <w:rsid w:val="00EF75CF"/>
    <w:rsid w:val="00F004B3"/>
    <w:rsid w:val="00F041B9"/>
    <w:rsid w:val="00F11DD0"/>
    <w:rsid w:val="00F12EF9"/>
    <w:rsid w:val="00F161D5"/>
    <w:rsid w:val="00F16685"/>
    <w:rsid w:val="00F16749"/>
    <w:rsid w:val="00F20B18"/>
    <w:rsid w:val="00F20D0A"/>
    <w:rsid w:val="00F217A0"/>
    <w:rsid w:val="00F21C44"/>
    <w:rsid w:val="00F234C2"/>
    <w:rsid w:val="00F23D41"/>
    <w:rsid w:val="00F257FB"/>
    <w:rsid w:val="00F26D49"/>
    <w:rsid w:val="00F342E0"/>
    <w:rsid w:val="00F37AC9"/>
    <w:rsid w:val="00F432D8"/>
    <w:rsid w:val="00F449A6"/>
    <w:rsid w:val="00F44C46"/>
    <w:rsid w:val="00F555BC"/>
    <w:rsid w:val="00F61122"/>
    <w:rsid w:val="00F64743"/>
    <w:rsid w:val="00F662E2"/>
    <w:rsid w:val="00F66AB2"/>
    <w:rsid w:val="00F71D8D"/>
    <w:rsid w:val="00F74809"/>
    <w:rsid w:val="00F753CD"/>
    <w:rsid w:val="00F7564F"/>
    <w:rsid w:val="00F76161"/>
    <w:rsid w:val="00F76E43"/>
    <w:rsid w:val="00F770E0"/>
    <w:rsid w:val="00F77378"/>
    <w:rsid w:val="00F77EC2"/>
    <w:rsid w:val="00F802C5"/>
    <w:rsid w:val="00F81EF8"/>
    <w:rsid w:val="00F82214"/>
    <w:rsid w:val="00F824A3"/>
    <w:rsid w:val="00F866F1"/>
    <w:rsid w:val="00F87112"/>
    <w:rsid w:val="00F8772E"/>
    <w:rsid w:val="00F87A35"/>
    <w:rsid w:val="00F9159E"/>
    <w:rsid w:val="00F92A7D"/>
    <w:rsid w:val="00F92F5D"/>
    <w:rsid w:val="00F937D3"/>
    <w:rsid w:val="00F943AD"/>
    <w:rsid w:val="00F968C7"/>
    <w:rsid w:val="00FA05E3"/>
    <w:rsid w:val="00FA0C6F"/>
    <w:rsid w:val="00FA237A"/>
    <w:rsid w:val="00FA2828"/>
    <w:rsid w:val="00FB03DA"/>
    <w:rsid w:val="00FB10CE"/>
    <w:rsid w:val="00FB2C80"/>
    <w:rsid w:val="00FB4C55"/>
    <w:rsid w:val="00FB56A0"/>
    <w:rsid w:val="00FB675B"/>
    <w:rsid w:val="00FB75D6"/>
    <w:rsid w:val="00FB7A24"/>
    <w:rsid w:val="00FC018D"/>
    <w:rsid w:val="00FC2A8B"/>
    <w:rsid w:val="00FC2B54"/>
    <w:rsid w:val="00FC2CF5"/>
    <w:rsid w:val="00FC3089"/>
    <w:rsid w:val="00FC4B84"/>
    <w:rsid w:val="00FC4C7C"/>
    <w:rsid w:val="00FC5F08"/>
    <w:rsid w:val="00FC6C2B"/>
    <w:rsid w:val="00FC75CC"/>
    <w:rsid w:val="00FC7784"/>
    <w:rsid w:val="00FC77DA"/>
    <w:rsid w:val="00FD156A"/>
    <w:rsid w:val="00FD2CB9"/>
    <w:rsid w:val="00FD4F08"/>
    <w:rsid w:val="00FD5F42"/>
    <w:rsid w:val="00FD6C41"/>
    <w:rsid w:val="00FE1089"/>
    <w:rsid w:val="00FE11EF"/>
    <w:rsid w:val="00FE15CD"/>
    <w:rsid w:val="00FE21BB"/>
    <w:rsid w:val="00FE2400"/>
    <w:rsid w:val="00FE5A20"/>
    <w:rsid w:val="00FE5C2F"/>
    <w:rsid w:val="00FF1627"/>
    <w:rsid w:val="00FF3C80"/>
    <w:rsid w:val="00FF4F90"/>
    <w:rsid w:val="00FF506E"/>
    <w:rsid w:val="00FF65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21"/>
    <o:shapelayout v:ext="edit">
      <o:idmap v:ext="edit" data="1"/>
    </o:shapelayout>
  </w:shapeDefaults>
  <w:decimalSymbol w:val=","/>
  <w:listSeparator w:val=";"/>
  <w14:docId w14:val="7F2BBAB0"/>
  <w15:docId w15:val="{7C73E382-4486-44E8-B6DE-9149E4B40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C3CCE"/>
    <w:rPr>
      <w:rFonts w:ascii="Times New Roman" w:eastAsia="Times New Roman" w:hAnsi="Times New Roman"/>
      <w:sz w:val="24"/>
      <w:szCs w:val="24"/>
    </w:rPr>
  </w:style>
  <w:style w:type="paragraph" w:styleId="11">
    <w:name w:val="heading 1"/>
    <w:aliases w:val="H1,Заголов,H1 Знак"/>
    <w:basedOn w:val="a0"/>
    <w:next w:val="a0"/>
    <w:link w:val="12"/>
    <w:qFormat/>
    <w:rsid w:val="003162A1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0">
    <w:name w:val="heading 2"/>
    <w:aliases w:val="heading 2,Heading 2 Hidden,H2,h2,Numbered text 3"/>
    <w:basedOn w:val="a0"/>
    <w:next w:val="a0"/>
    <w:link w:val="21"/>
    <w:unhideWhenUsed/>
    <w:qFormat/>
    <w:locked/>
    <w:rsid w:val="005D75BF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aliases w:val="Подраздел,H3"/>
    <w:basedOn w:val="a0"/>
    <w:next w:val="a0"/>
    <w:link w:val="30"/>
    <w:unhideWhenUsed/>
    <w:qFormat/>
    <w:locked/>
    <w:rsid w:val="00484736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aliases w:val="Заголовок_приложения,Заголовок 4 (Приложение)"/>
    <w:basedOn w:val="a0"/>
    <w:next w:val="a0"/>
    <w:link w:val="40"/>
    <w:unhideWhenUsed/>
    <w:qFormat/>
    <w:locked/>
    <w:rsid w:val="00DE003B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aliases w:val="Знак,H5,PIM 5,5,ITT t5,PA Pico Section"/>
    <w:basedOn w:val="a0"/>
    <w:next w:val="a0"/>
    <w:link w:val="50"/>
    <w:autoRedefine/>
    <w:qFormat/>
    <w:locked/>
    <w:rsid w:val="009979F3"/>
    <w:pPr>
      <w:keepNext/>
      <w:keepLines/>
      <w:tabs>
        <w:tab w:val="left" w:pos="1"/>
        <w:tab w:val="left" w:pos="284"/>
        <w:tab w:val="num" w:pos="589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/>
      <w:ind w:left="1" w:firstLine="850"/>
      <w:outlineLvl w:val="4"/>
    </w:pPr>
    <w:rPr>
      <w:b/>
      <w:i/>
      <w:sz w:val="26"/>
      <w:szCs w:val="28"/>
    </w:rPr>
  </w:style>
  <w:style w:type="paragraph" w:styleId="6">
    <w:name w:val="heading 6"/>
    <w:aliases w:val="PIM 6,H6"/>
    <w:basedOn w:val="a0"/>
    <w:next w:val="a0"/>
    <w:link w:val="60"/>
    <w:autoRedefine/>
    <w:qFormat/>
    <w:locked/>
    <w:rsid w:val="002E6C40"/>
    <w:pPr>
      <w:keepNext/>
      <w:keepLines/>
      <w:suppressAutoHyphens/>
      <w:spacing w:before="240" w:after="60"/>
      <w:ind w:left="1" w:hanging="1"/>
      <w:outlineLvl w:val="5"/>
    </w:pPr>
    <w:rPr>
      <w:b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aliases w:val="H1 Знак1,Заголов Знак,H1 Знак Знак"/>
    <w:link w:val="11"/>
    <w:uiPriority w:val="99"/>
    <w:locked/>
    <w:rsid w:val="003162A1"/>
    <w:rPr>
      <w:rFonts w:ascii="Cambria" w:hAnsi="Cambria" w:cs="Times New Roman"/>
      <w:b/>
      <w:bCs/>
      <w:color w:val="365F91"/>
      <w:sz w:val="28"/>
      <w:szCs w:val="28"/>
      <w:lang w:eastAsia="ru-RU"/>
    </w:rPr>
  </w:style>
  <w:style w:type="paragraph" w:styleId="13">
    <w:name w:val="toc 1"/>
    <w:basedOn w:val="a0"/>
    <w:next w:val="a0"/>
    <w:autoRedefine/>
    <w:uiPriority w:val="39"/>
    <w:rsid w:val="006C4D39"/>
    <w:pPr>
      <w:tabs>
        <w:tab w:val="left" w:pos="480"/>
        <w:tab w:val="right" w:pos="9345"/>
      </w:tabs>
      <w:spacing w:before="360"/>
    </w:pPr>
    <w:rPr>
      <w:b/>
      <w:bCs/>
      <w:caps/>
      <w:noProof/>
      <w:sz w:val="20"/>
      <w:szCs w:val="20"/>
    </w:rPr>
  </w:style>
  <w:style w:type="character" w:styleId="a4">
    <w:name w:val="Hyperlink"/>
    <w:uiPriority w:val="99"/>
    <w:rsid w:val="003162A1"/>
    <w:rPr>
      <w:rFonts w:cs="Times New Roman"/>
      <w:color w:val="0000FF"/>
      <w:u w:val="single"/>
    </w:rPr>
  </w:style>
  <w:style w:type="paragraph" w:styleId="a5">
    <w:name w:val="TOC Heading"/>
    <w:basedOn w:val="11"/>
    <w:next w:val="a0"/>
    <w:uiPriority w:val="39"/>
    <w:qFormat/>
    <w:rsid w:val="003162A1"/>
    <w:pPr>
      <w:outlineLvl w:val="9"/>
    </w:pPr>
  </w:style>
  <w:style w:type="paragraph" w:customStyle="1" w:styleId="ConsPlusNonformat">
    <w:name w:val="ConsPlusNonformat"/>
    <w:uiPriority w:val="99"/>
    <w:semiHidden/>
    <w:rsid w:val="003162A1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</w:rPr>
  </w:style>
  <w:style w:type="paragraph" w:styleId="a6">
    <w:name w:val="Balloon Text"/>
    <w:basedOn w:val="a0"/>
    <w:link w:val="a7"/>
    <w:rsid w:val="003162A1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locked/>
    <w:rsid w:val="003162A1"/>
    <w:rPr>
      <w:rFonts w:ascii="Tahoma" w:hAnsi="Tahoma" w:cs="Tahoma"/>
      <w:sz w:val="16"/>
      <w:szCs w:val="16"/>
      <w:lang w:eastAsia="ru-RU"/>
    </w:rPr>
  </w:style>
  <w:style w:type="paragraph" w:customStyle="1" w:styleId="10">
    <w:name w:val="1 уровень"/>
    <w:basedOn w:val="a8"/>
    <w:link w:val="14"/>
    <w:uiPriority w:val="99"/>
    <w:rsid w:val="003162A1"/>
    <w:pPr>
      <w:keepNext/>
      <w:pageBreakBefore/>
      <w:numPr>
        <w:numId w:val="1"/>
      </w:numPr>
      <w:spacing w:before="240" w:after="240"/>
      <w:jc w:val="center"/>
    </w:pPr>
    <w:rPr>
      <w:rFonts w:cs="Arial"/>
      <w:b/>
      <w:bCs/>
      <w:kern w:val="32"/>
      <w:sz w:val="32"/>
      <w:szCs w:val="32"/>
    </w:rPr>
  </w:style>
  <w:style w:type="paragraph" w:styleId="a8">
    <w:name w:val="List Paragraph"/>
    <w:basedOn w:val="a0"/>
    <w:link w:val="a9"/>
    <w:qFormat/>
    <w:rsid w:val="003162A1"/>
    <w:pPr>
      <w:ind w:left="720"/>
      <w:contextualSpacing/>
    </w:pPr>
  </w:style>
  <w:style w:type="paragraph" w:styleId="aa">
    <w:name w:val="footnote text"/>
    <w:basedOn w:val="a0"/>
    <w:link w:val="ab"/>
    <w:uiPriority w:val="99"/>
    <w:rsid w:val="005C21EF"/>
    <w:rPr>
      <w:rFonts w:eastAsia="Calibri"/>
      <w:sz w:val="20"/>
      <w:szCs w:val="20"/>
    </w:rPr>
  </w:style>
  <w:style w:type="character" w:customStyle="1" w:styleId="ab">
    <w:name w:val="Текст сноски Знак"/>
    <w:link w:val="aa"/>
    <w:uiPriority w:val="99"/>
    <w:locked/>
    <w:rsid w:val="005C21EF"/>
    <w:rPr>
      <w:rFonts w:ascii="Times New Roman" w:hAnsi="Times New Roman" w:cs="Times New Roman"/>
      <w:sz w:val="20"/>
      <w:szCs w:val="20"/>
      <w:lang w:eastAsia="ru-RU"/>
    </w:rPr>
  </w:style>
  <w:style w:type="character" w:styleId="ac">
    <w:name w:val="footnote reference"/>
    <w:uiPriority w:val="99"/>
    <w:rsid w:val="005C21EF"/>
    <w:rPr>
      <w:rFonts w:cs="Times New Roman"/>
      <w:vertAlign w:val="superscript"/>
    </w:rPr>
  </w:style>
  <w:style w:type="paragraph" w:customStyle="1" w:styleId="41">
    <w:name w:val="абзац 4.1"/>
    <w:basedOn w:val="a8"/>
    <w:uiPriority w:val="99"/>
    <w:rsid w:val="005C21EF"/>
    <w:pPr>
      <w:numPr>
        <w:numId w:val="2"/>
      </w:numPr>
      <w:spacing w:before="360" w:after="120"/>
      <w:contextualSpacing w:val="0"/>
    </w:pPr>
    <w:rPr>
      <w:b/>
      <w:sz w:val="28"/>
    </w:rPr>
  </w:style>
  <w:style w:type="character" w:customStyle="1" w:styleId="22">
    <w:name w:val="Основной текст (2)_"/>
    <w:link w:val="23"/>
    <w:uiPriority w:val="99"/>
    <w:locked/>
    <w:rsid w:val="003800B0"/>
    <w:rPr>
      <w:rFonts w:ascii="Times New Roman" w:hAnsi="Times New Roman" w:cs="Times New Roman"/>
      <w:sz w:val="28"/>
      <w:szCs w:val="28"/>
      <w:shd w:val="clear" w:color="auto" w:fill="FFFFFF"/>
    </w:rPr>
  </w:style>
  <w:style w:type="paragraph" w:customStyle="1" w:styleId="23">
    <w:name w:val="Основной текст (2)"/>
    <w:basedOn w:val="a0"/>
    <w:link w:val="22"/>
    <w:uiPriority w:val="99"/>
    <w:rsid w:val="003800B0"/>
    <w:pPr>
      <w:widowControl w:val="0"/>
      <w:shd w:val="clear" w:color="auto" w:fill="FFFFFF"/>
      <w:spacing w:before="620" w:after="320" w:line="317" w:lineRule="exact"/>
      <w:ind w:hanging="740"/>
      <w:jc w:val="center"/>
    </w:pPr>
    <w:rPr>
      <w:sz w:val="28"/>
      <w:szCs w:val="28"/>
      <w:lang w:eastAsia="en-US"/>
    </w:rPr>
  </w:style>
  <w:style w:type="paragraph" w:customStyle="1" w:styleId="15">
    <w:name w:val="Заголовок1"/>
    <w:basedOn w:val="10"/>
    <w:link w:val="16"/>
    <w:uiPriority w:val="99"/>
    <w:rsid w:val="00D26877"/>
    <w:pPr>
      <w:ind w:left="0"/>
    </w:pPr>
    <w:rPr>
      <w:rFonts w:cs="Times New Roman"/>
      <w:sz w:val="28"/>
      <w:szCs w:val="28"/>
      <w:lang w:eastAsia="en-US"/>
    </w:rPr>
  </w:style>
  <w:style w:type="table" w:styleId="ad">
    <w:name w:val="Table Grid"/>
    <w:basedOn w:val="a2"/>
    <w:uiPriority w:val="99"/>
    <w:rsid w:val="001B034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Абзац списка Знак"/>
    <w:link w:val="a8"/>
    <w:uiPriority w:val="34"/>
    <w:locked/>
    <w:rsid w:val="00D26877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14">
    <w:name w:val="1 уровень Знак"/>
    <w:link w:val="10"/>
    <w:uiPriority w:val="99"/>
    <w:locked/>
    <w:rsid w:val="00D26877"/>
    <w:rPr>
      <w:rFonts w:ascii="Times New Roman" w:eastAsia="Times New Roman" w:hAnsi="Times New Roman" w:cs="Arial"/>
      <w:b/>
      <w:bCs/>
      <w:kern w:val="32"/>
      <w:sz w:val="32"/>
      <w:szCs w:val="32"/>
    </w:rPr>
  </w:style>
  <w:style w:type="character" w:customStyle="1" w:styleId="16">
    <w:name w:val="Заголовок1 Знак"/>
    <w:link w:val="15"/>
    <w:uiPriority w:val="99"/>
    <w:locked/>
    <w:rsid w:val="00D26877"/>
    <w:rPr>
      <w:rFonts w:ascii="Times New Roman" w:eastAsia="Times New Roman" w:hAnsi="Times New Roman"/>
      <w:b/>
      <w:bCs/>
      <w:kern w:val="32"/>
      <w:sz w:val="28"/>
      <w:szCs w:val="28"/>
      <w:lang w:eastAsia="en-US"/>
    </w:rPr>
  </w:style>
  <w:style w:type="paragraph" w:customStyle="1" w:styleId="Default">
    <w:name w:val="Default"/>
    <w:rsid w:val="001B0347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ae">
    <w:name w:val="Приложение"/>
    <w:basedOn w:val="a0"/>
    <w:link w:val="af"/>
    <w:uiPriority w:val="99"/>
    <w:rsid w:val="001B0347"/>
    <w:pPr>
      <w:jc w:val="right"/>
    </w:pPr>
  </w:style>
  <w:style w:type="paragraph" w:styleId="24">
    <w:name w:val="toc 2"/>
    <w:basedOn w:val="a0"/>
    <w:next w:val="a0"/>
    <w:autoRedefine/>
    <w:uiPriority w:val="39"/>
    <w:rsid w:val="00BB35DB"/>
    <w:pPr>
      <w:tabs>
        <w:tab w:val="right" w:pos="9356"/>
      </w:tabs>
      <w:spacing w:before="240"/>
      <w:ind w:right="849"/>
    </w:pPr>
    <w:rPr>
      <w:b/>
      <w:bCs/>
      <w:noProof/>
      <w:sz w:val="20"/>
      <w:szCs w:val="20"/>
    </w:rPr>
  </w:style>
  <w:style w:type="character" w:customStyle="1" w:styleId="af">
    <w:name w:val="Приложение Знак"/>
    <w:link w:val="ae"/>
    <w:uiPriority w:val="99"/>
    <w:locked/>
    <w:rsid w:val="001B0347"/>
    <w:rPr>
      <w:rFonts w:ascii="Times New Roman" w:hAnsi="Times New Roman" w:cs="Times New Roman"/>
      <w:sz w:val="24"/>
      <w:szCs w:val="24"/>
      <w:lang w:eastAsia="ru-RU"/>
    </w:rPr>
  </w:style>
  <w:style w:type="character" w:styleId="af0">
    <w:name w:val="annotation reference"/>
    <w:uiPriority w:val="99"/>
    <w:semiHidden/>
    <w:rsid w:val="005778A2"/>
    <w:rPr>
      <w:rFonts w:cs="Times New Roman"/>
      <w:sz w:val="16"/>
      <w:szCs w:val="16"/>
    </w:rPr>
  </w:style>
  <w:style w:type="paragraph" w:styleId="af1">
    <w:name w:val="annotation text"/>
    <w:basedOn w:val="a0"/>
    <w:link w:val="af2"/>
    <w:uiPriority w:val="99"/>
    <w:semiHidden/>
    <w:rsid w:val="005778A2"/>
    <w:rPr>
      <w:sz w:val="20"/>
      <w:szCs w:val="20"/>
    </w:rPr>
  </w:style>
  <w:style w:type="character" w:customStyle="1" w:styleId="af2">
    <w:name w:val="Текст примечания Знак"/>
    <w:link w:val="af1"/>
    <w:uiPriority w:val="99"/>
    <w:semiHidden/>
    <w:locked/>
    <w:rsid w:val="005778A2"/>
    <w:rPr>
      <w:rFonts w:ascii="Times New Roman" w:hAnsi="Times New Roman" w:cs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rsid w:val="005778A2"/>
    <w:rPr>
      <w:b/>
      <w:bCs/>
    </w:rPr>
  </w:style>
  <w:style w:type="character" w:customStyle="1" w:styleId="af4">
    <w:name w:val="Тема примечания Знак"/>
    <w:link w:val="af3"/>
    <w:uiPriority w:val="99"/>
    <w:semiHidden/>
    <w:locked/>
    <w:rsid w:val="005778A2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af5">
    <w:name w:val="header"/>
    <w:basedOn w:val="a0"/>
    <w:link w:val="af6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link w:val="af5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af7">
    <w:name w:val="footer"/>
    <w:basedOn w:val="a0"/>
    <w:link w:val="af8"/>
    <w:uiPriority w:val="99"/>
    <w:rsid w:val="00002ECB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link w:val="af7"/>
    <w:uiPriority w:val="99"/>
    <w:locked/>
    <w:rsid w:val="00002ECB"/>
    <w:rPr>
      <w:rFonts w:ascii="Times New Roman" w:hAnsi="Times New Roman" w:cs="Times New Roman"/>
      <w:sz w:val="24"/>
      <w:szCs w:val="24"/>
      <w:lang w:eastAsia="ru-RU"/>
    </w:rPr>
  </w:style>
  <w:style w:type="paragraph" w:styleId="31">
    <w:name w:val="toc 3"/>
    <w:basedOn w:val="a0"/>
    <w:next w:val="a0"/>
    <w:autoRedefine/>
    <w:uiPriority w:val="39"/>
    <w:rsid w:val="00BB35DB"/>
    <w:pPr>
      <w:tabs>
        <w:tab w:val="right" w:pos="9356"/>
      </w:tabs>
      <w:ind w:right="849"/>
    </w:pPr>
    <w:rPr>
      <w:b/>
      <w:noProof/>
      <w:sz w:val="20"/>
      <w:szCs w:val="20"/>
    </w:rPr>
  </w:style>
  <w:style w:type="paragraph" w:styleId="42">
    <w:name w:val="toc 4"/>
    <w:basedOn w:val="a0"/>
    <w:next w:val="a0"/>
    <w:autoRedefine/>
    <w:uiPriority w:val="99"/>
    <w:rsid w:val="007A5778"/>
    <w:pPr>
      <w:ind w:left="480"/>
    </w:pPr>
    <w:rPr>
      <w:rFonts w:ascii="Calibri" w:hAnsi="Calibri"/>
      <w:sz w:val="20"/>
      <w:szCs w:val="20"/>
    </w:rPr>
  </w:style>
  <w:style w:type="paragraph" w:styleId="51">
    <w:name w:val="toc 5"/>
    <w:basedOn w:val="a0"/>
    <w:next w:val="a0"/>
    <w:autoRedefine/>
    <w:uiPriority w:val="99"/>
    <w:rsid w:val="007A5778"/>
    <w:pPr>
      <w:ind w:left="720"/>
    </w:pPr>
    <w:rPr>
      <w:rFonts w:ascii="Calibri" w:hAnsi="Calibri"/>
      <w:sz w:val="20"/>
      <w:szCs w:val="20"/>
    </w:rPr>
  </w:style>
  <w:style w:type="paragraph" w:styleId="61">
    <w:name w:val="toc 6"/>
    <w:basedOn w:val="a0"/>
    <w:next w:val="a0"/>
    <w:autoRedefine/>
    <w:uiPriority w:val="99"/>
    <w:rsid w:val="007A5778"/>
    <w:pPr>
      <w:ind w:left="960"/>
    </w:pPr>
    <w:rPr>
      <w:rFonts w:ascii="Calibri" w:hAnsi="Calibri"/>
      <w:sz w:val="20"/>
      <w:szCs w:val="20"/>
    </w:rPr>
  </w:style>
  <w:style w:type="paragraph" w:styleId="7">
    <w:name w:val="toc 7"/>
    <w:basedOn w:val="a0"/>
    <w:next w:val="a0"/>
    <w:autoRedefine/>
    <w:uiPriority w:val="99"/>
    <w:rsid w:val="007A5778"/>
    <w:pPr>
      <w:ind w:left="1200"/>
    </w:pPr>
    <w:rPr>
      <w:rFonts w:ascii="Calibri" w:hAnsi="Calibri"/>
      <w:sz w:val="20"/>
      <w:szCs w:val="20"/>
    </w:rPr>
  </w:style>
  <w:style w:type="paragraph" w:styleId="8">
    <w:name w:val="toc 8"/>
    <w:basedOn w:val="a0"/>
    <w:next w:val="a0"/>
    <w:autoRedefine/>
    <w:uiPriority w:val="99"/>
    <w:rsid w:val="007A5778"/>
    <w:pPr>
      <w:ind w:left="1440"/>
    </w:pPr>
    <w:rPr>
      <w:rFonts w:ascii="Calibri" w:hAnsi="Calibri"/>
      <w:sz w:val="20"/>
      <w:szCs w:val="20"/>
    </w:rPr>
  </w:style>
  <w:style w:type="paragraph" w:styleId="9">
    <w:name w:val="toc 9"/>
    <w:basedOn w:val="a0"/>
    <w:next w:val="a0"/>
    <w:autoRedefine/>
    <w:uiPriority w:val="99"/>
    <w:rsid w:val="007A5778"/>
    <w:pPr>
      <w:ind w:left="1680"/>
    </w:pPr>
    <w:rPr>
      <w:rFonts w:ascii="Calibri" w:hAnsi="Calibri"/>
      <w:sz w:val="20"/>
      <w:szCs w:val="20"/>
    </w:rPr>
  </w:style>
  <w:style w:type="character" w:customStyle="1" w:styleId="apple-converted-space">
    <w:name w:val="apple-converted-space"/>
    <w:basedOn w:val="a1"/>
    <w:rsid w:val="00DC5CCD"/>
  </w:style>
  <w:style w:type="character" w:customStyle="1" w:styleId="21">
    <w:name w:val="Заголовок 2 Знак"/>
    <w:aliases w:val="heading 2 Знак,Heading 2 Hidden Знак,H2 Знак,h2 Знак,Numbered text 3 Знак"/>
    <w:link w:val="20"/>
    <w:rsid w:val="005D75B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aliases w:val="Подраздел Знак,H3 Знак"/>
    <w:link w:val="3"/>
    <w:uiPriority w:val="99"/>
    <w:rsid w:val="00484736"/>
    <w:rPr>
      <w:rFonts w:ascii="Cambria" w:eastAsia="Times New Roman" w:hAnsi="Cambria" w:cs="Times New Roman"/>
      <w:b/>
      <w:bCs/>
      <w:color w:val="4F81BD"/>
      <w:sz w:val="24"/>
      <w:szCs w:val="24"/>
    </w:rPr>
  </w:style>
  <w:style w:type="paragraph" w:styleId="af9">
    <w:name w:val="Subtitle"/>
    <w:basedOn w:val="a0"/>
    <w:next w:val="a0"/>
    <w:link w:val="afa"/>
    <w:uiPriority w:val="11"/>
    <w:qFormat/>
    <w:locked/>
    <w:rsid w:val="00D70E2E"/>
    <w:pPr>
      <w:spacing w:after="60"/>
      <w:jc w:val="center"/>
      <w:outlineLvl w:val="1"/>
    </w:pPr>
    <w:rPr>
      <w:rFonts w:ascii="Cambria" w:hAnsi="Cambria"/>
    </w:rPr>
  </w:style>
  <w:style w:type="character" w:customStyle="1" w:styleId="afa">
    <w:name w:val="Подзаголовок Знак"/>
    <w:link w:val="af9"/>
    <w:uiPriority w:val="11"/>
    <w:rsid w:val="00D70E2E"/>
    <w:rPr>
      <w:rFonts w:ascii="Cambria" w:eastAsia="Times New Roman" w:hAnsi="Cambria" w:cs="Times New Roman"/>
      <w:sz w:val="24"/>
      <w:szCs w:val="24"/>
    </w:rPr>
  </w:style>
  <w:style w:type="paragraph" w:styleId="afb">
    <w:name w:val="Title"/>
    <w:basedOn w:val="a0"/>
    <w:next w:val="a0"/>
    <w:link w:val="afc"/>
    <w:uiPriority w:val="10"/>
    <w:qFormat/>
    <w:locked/>
    <w:rsid w:val="00EB3CA7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fc">
    <w:name w:val="Заголовок Знак"/>
    <w:link w:val="afb"/>
    <w:uiPriority w:val="10"/>
    <w:rsid w:val="00EB3CA7"/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link w:val="4"/>
    <w:rsid w:val="00DE003B"/>
    <w:rPr>
      <w:rFonts w:ascii="Calibri" w:eastAsia="Times New Roman" w:hAnsi="Calibri" w:cs="Times New Roman"/>
      <w:b/>
      <w:bCs/>
      <w:sz w:val="28"/>
      <w:szCs w:val="28"/>
    </w:rPr>
  </w:style>
  <w:style w:type="paragraph" w:styleId="afd">
    <w:name w:val="Revision"/>
    <w:hidden/>
    <w:uiPriority w:val="99"/>
    <w:semiHidden/>
    <w:rsid w:val="00C83075"/>
    <w:rPr>
      <w:rFonts w:ascii="Times New Roman" w:eastAsia="Times New Roman" w:hAnsi="Times New Roman"/>
      <w:sz w:val="24"/>
      <w:szCs w:val="24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1"/>
    <w:link w:val="5"/>
    <w:rsid w:val="009979F3"/>
    <w:rPr>
      <w:rFonts w:ascii="Times New Roman" w:eastAsia="Times New Roman" w:hAnsi="Times New Roman"/>
      <w:b/>
      <w:i/>
      <w:sz w:val="26"/>
      <w:szCs w:val="28"/>
    </w:rPr>
  </w:style>
  <w:style w:type="character" w:customStyle="1" w:styleId="60">
    <w:name w:val="Заголовок 6 Знак"/>
    <w:aliases w:val="PIM 6 Знак,H6 Знак"/>
    <w:basedOn w:val="a1"/>
    <w:link w:val="6"/>
    <w:rsid w:val="002E6C40"/>
    <w:rPr>
      <w:rFonts w:ascii="Times New Roman" w:eastAsia="Times New Roman" w:hAnsi="Times New Roman"/>
      <w:b/>
      <w:sz w:val="26"/>
      <w:szCs w:val="24"/>
    </w:rPr>
  </w:style>
  <w:style w:type="paragraph" w:customStyle="1" w:styleId="afe">
    <w:name w:val="Шапка таблицы"/>
    <w:basedOn w:val="a0"/>
    <w:rsid w:val="009979F3"/>
    <w:pPr>
      <w:keepNext/>
      <w:spacing w:before="60" w:after="80"/>
    </w:pPr>
    <w:rPr>
      <w:b/>
      <w:bCs/>
      <w:sz w:val="22"/>
      <w:szCs w:val="18"/>
    </w:rPr>
  </w:style>
  <w:style w:type="paragraph" w:styleId="aff">
    <w:name w:val="caption"/>
    <w:basedOn w:val="a0"/>
    <w:next w:val="a0"/>
    <w:uiPriority w:val="35"/>
    <w:unhideWhenUsed/>
    <w:qFormat/>
    <w:locked/>
    <w:rsid w:val="009979F3"/>
    <w:pPr>
      <w:spacing w:after="200"/>
    </w:pPr>
    <w:rPr>
      <w:rFonts w:asciiTheme="minorHAnsi" w:eastAsiaTheme="minorEastAsia" w:hAnsiTheme="minorHAnsi" w:cstheme="minorBidi"/>
      <w:b/>
      <w:bCs/>
      <w:color w:val="4F81BD" w:themeColor="accent1"/>
      <w:sz w:val="18"/>
      <w:szCs w:val="18"/>
    </w:rPr>
  </w:style>
  <w:style w:type="character" w:styleId="aff0">
    <w:name w:val="Subtle Emphasis"/>
    <w:basedOn w:val="a1"/>
    <w:uiPriority w:val="19"/>
    <w:qFormat/>
    <w:rsid w:val="00DA378D"/>
    <w:rPr>
      <w:i/>
      <w:iCs/>
      <w:color w:val="404040" w:themeColor="text1" w:themeTint="BF"/>
    </w:rPr>
  </w:style>
  <w:style w:type="paragraph" w:styleId="a">
    <w:name w:val="List Bullet"/>
    <w:basedOn w:val="a0"/>
    <w:uiPriority w:val="99"/>
    <w:unhideWhenUsed/>
    <w:qFormat/>
    <w:rsid w:val="00C17D23"/>
    <w:pPr>
      <w:numPr>
        <w:numId w:val="8"/>
      </w:numPr>
      <w:tabs>
        <w:tab w:val="left" w:pos="1134"/>
      </w:tabs>
      <w:spacing w:line="360" w:lineRule="auto"/>
      <w:ind w:left="0" w:firstLine="709"/>
      <w:contextualSpacing/>
      <w:jc w:val="both"/>
    </w:pPr>
    <w:rPr>
      <w:rFonts w:cstheme="minorBidi"/>
      <w:sz w:val="26"/>
      <w:szCs w:val="26"/>
    </w:rPr>
  </w:style>
  <w:style w:type="paragraph" w:styleId="aff1">
    <w:name w:val="No Spacing"/>
    <w:uiPriority w:val="1"/>
    <w:qFormat/>
    <w:rsid w:val="007532FD"/>
    <w:rPr>
      <w:rFonts w:ascii="Times New Roman" w:eastAsia="Times New Roman" w:hAnsi="Times New Roman"/>
      <w:sz w:val="24"/>
      <w:szCs w:val="24"/>
    </w:rPr>
  </w:style>
  <w:style w:type="numbering" w:customStyle="1" w:styleId="17">
    <w:name w:val="Нет списка1"/>
    <w:next w:val="a3"/>
    <w:uiPriority w:val="99"/>
    <w:semiHidden/>
    <w:unhideWhenUsed/>
    <w:rsid w:val="001E3C52"/>
  </w:style>
  <w:style w:type="table" w:customStyle="1" w:styleId="18">
    <w:name w:val="Сетка таблицы1"/>
    <w:basedOn w:val="a2"/>
    <w:next w:val="ad"/>
    <w:uiPriority w:val="99"/>
    <w:rsid w:val="001E3C5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МР заголовок1"/>
    <w:basedOn w:val="a8"/>
    <w:next w:val="2"/>
    <w:qFormat/>
    <w:rsid w:val="00666EB5"/>
    <w:pPr>
      <w:keepNext/>
      <w:keepLines/>
      <w:pageBreakBefore/>
      <w:numPr>
        <w:numId w:val="15"/>
      </w:numPr>
      <w:spacing w:after="120"/>
      <w:ind w:left="357" w:hanging="357"/>
      <w:outlineLvl w:val="0"/>
    </w:pPr>
    <w:rPr>
      <w:rFonts w:eastAsiaTheme="minorEastAsia"/>
      <w:b/>
      <w:sz w:val="32"/>
      <w:szCs w:val="28"/>
    </w:rPr>
  </w:style>
  <w:style w:type="paragraph" w:customStyle="1" w:styleId="2">
    <w:name w:val="МР заголовок2"/>
    <w:basedOn w:val="a8"/>
    <w:next w:val="a0"/>
    <w:link w:val="25"/>
    <w:qFormat/>
    <w:rsid w:val="00666EB5"/>
    <w:pPr>
      <w:keepNext/>
      <w:keepLines/>
      <w:numPr>
        <w:ilvl w:val="1"/>
        <w:numId w:val="15"/>
      </w:numPr>
      <w:spacing w:before="120" w:after="120"/>
      <w:outlineLvl w:val="1"/>
    </w:pPr>
    <w:rPr>
      <w:rFonts w:eastAsiaTheme="minorEastAsia"/>
      <w:b/>
      <w:sz w:val="28"/>
      <w:szCs w:val="28"/>
    </w:rPr>
  </w:style>
  <w:style w:type="character" w:customStyle="1" w:styleId="25">
    <w:name w:val="МР заголовок2 Знак"/>
    <w:basedOn w:val="a9"/>
    <w:link w:val="2"/>
    <w:rsid w:val="00666EB5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table" w:customStyle="1" w:styleId="TableNormal1">
    <w:name w:val="Table Normal1"/>
    <w:uiPriority w:val="2"/>
    <w:semiHidden/>
    <w:unhideWhenUsed/>
    <w:qFormat/>
    <w:rsid w:val="008A1A41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f2">
    <w:name w:val="Normal (Web)"/>
    <w:basedOn w:val="a0"/>
    <w:unhideWhenUsed/>
    <w:rsid w:val="00AA3A68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56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15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7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4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1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05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3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footer" Target="footer2.xml"/><Relationship Id="rId47" Type="http://schemas.openxmlformats.org/officeDocument/2006/relationships/image" Target="media/image34.jpeg"/><Relationship Id="rId50" Type="http://schemas.openxmlformats.org/officeDocument/2006/relationships/image" Target="media/image37.jpeg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.vsd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3.jpe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2.jpe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jpeg"/><Relationship Id="rId49" Type="http://schemas.openxmlformats.org/officeDocument/2006/relationships/image" Target="media/image36.jpe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1.jpe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fipi.ru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footer" Target="footer3.xml"/><Relationship Id="rId48" Type="http://schemas.openxmlformats.org/officeDocument/2006/relationships/image" Target="media/image35.jpeg"/><Relationship Id="rId8" Type="http://schemas.openxmlformats.org/officeDocument/2006/relationships/image" Target="media/image1.jpeg"/><Relationship Id="rId51" Type="http://schemas.openxmlformats.org/officeDocument/2006/relationships/image" Target="media/image3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191F32-0634-47AB-BEE1-CF28D40159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8</TotalTime>
  <Pages>67</Pages>
  <Words>15789</Words>
  <Characters>90001</Characters>
  <Application>Microsoft Office Word</Application>
  <DocSecurity>0</DocSecurity>
  <Lines>750</Lines>
  <Paragraphs>2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vt:lpstr>
    </vt:vector>
  </TitlesOfParts>
  <Company>Рособрнадзор</Company>
  <LinksUpToDate>false</LinksUpToDate>
  <CharactersWithSpaces>105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ческие рекомендации по подготовке и проведению итогового сочинения (изложения) для образовательных организаций, реализующих образовательные программы среднего общего образования</dc:title>
  <dc:creator>Саламадина Дарья Олеговна</dc:creator>
  <cp:lastModifiedBy>Бублик Надежда Ивановна</cp:lastModifiedBy>
  <cp:revision>101</cp:revision>
  <cp:lastPrinted>2022-01-10T13:47:00Z</cp:lastPrinted>
  <dcterms:created xsi:type="dcterms:W3CDTF">2019-01-14T14:37:00Z</dcterms:created>
  <dcterms:modified xsi:type="dcterms:W3CDTF">2022-01-11T12:39:00Z</dcterms:modified>
</cp:coreProperties>
</file>